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12AE5336" w:rsidR="001E41F3" w:rsidRDefault="00FE5D90">
      <w:pPr>
        <w:pStyle w:val="CRCoverPage"/>
        <w:tabs>
          <w:tab w:val="right" w:pos="9639"/>
        </w:tabs>
        <w:spacing w:after="0"/>
        <w:rPr>
          <w:b/>
          <w:i/>
          <w:noProof/>
          <w:sz w:val="28"/>
        </w:rPr>
      </w:pPr>
      <w:r>
        <w:rPr>
          <w:rFonts w:cs="Arial"/>
          <w:b/>
          <w:noProof/>
          <w:sz w:val="24"/>
        </w:rPr>
        <w:t>SA WG2 Meeting #14</w:t>
      </w:r>
      <w:r w:rsidR="00544A71">
        <w:rPr>
          <w:rFonts w:cs="Arial"/>
          <w:b/>
          <w:noProof/>
          <w:sz w:val="24"/>
        </w:rPr>
        <w:t>5</w:t>
      </w:r>
      <w:r>
        <w:rPr>
          <w:rFonts w:cs="Arial"/>
          <w:b/>
          <w:noProof/>
          <w:sz w:val="24"/>
        </w:rPr>
        <w:t>e</w:t>
      </w:r>
      <w:r w:rsidR="001E41F3">
        <w:rPr>
          <w:b/>
          <w:i/>
          <w:noProof/>
          <w:sz w:val="28"/>
        </w:rPr>
        <w:tab/>
      </w:r>
      <w:r>
        <w:rPr>
          <w:rFonts w:cs="Arial"/>
          <w:b/>
          <w:noProof/>
          <w:sz w:val="24"/>
        </w:rPr>
        <w:t>S2-210</w:t>
      </w:r>
      <w:r w:rsidR="00E07D25">
        <w:rPr>
          <w:rFonts w:cs="Arial"/>
          <w:b/>
          <w:noProof/>
          <w:sz w:val="24"/>
        </w:rPr>
        <w:t>4684</w:t>
      </w:r>
    </w:p>
    <w:p w14:paraId="7CB45193" w14:textId="0DB84E6F" w:rsidR="001E41F3" w:rsidRDefault="00444D49" w:rsidP="005E2C44">
      <w:pPr>
        <w:pStyle w:val="CRCoverPage"/>
        <w:outlineLvl w:val="0"/>
        <w:rPr>
          <w:b/>
          <w:noProof/>
          <w:sz w:val="24"/>
        </w:rPr>
      </w:pPr>
      <w:r>
        <w:rPr>
          <w:rFonts w:cs="Arial"/>
          <w:b/>
          <w:bCs/>
          <w:noProof/>
          <w:sz w:val="24"/>
          <w:szCs w:val="24"/>
        </w:rPr>
        <w:t>1</w:t>
      </w:r>
      <w:r w:rsidR="00D245EA">
        <w:rPr>
          <w:rFonts w:cs="Arial"/>
          <w:b/>
          <w:bCs/>
          <w:noProof/>
          <w:sz w:val="24"/>
          <w:szCs w:val="24"/>
        </w:rPr>
        <w:t>7-28 May</w:t>
      </w:r>
      <w:r>
        <w:rPr>
          <w:rFonts w:cs="Arial"/>
          <w:b/>
          <w:bCs/>
          <w:noProof/>
          <w:sz w:val="24"/>
          <w:szCs w:val="24"/>
        </w:rPr>
        <w:t>, 2021</w:t>
      </w:r>
      <w:r>
        <w:rPr>
          <w:b/>
          <w:noProof/>
          <w:sz w:val="24"/>
        </w:rPr>
        <w:t>; Elbonia</w:t>
      </w:r>
      <w:r>
        <w:rPr>
          <w:rFonts w:cs="Arial"/>
          <w:b/>
          <w:noProof/>
          <w:color w:val="3333FF"/>
          <w:sz w:val="24"/>
        </w:rPr>
        <w:t xml:space="preserve">             </w:t>
      </w:r>
      <w:r w:rsidR="00FE5D90">
        <w:rPr>
          <w:rFonts w:cs="Arial"/>
          <w:b/>
          <w:noProof/>
          <w:color w:val="3333FF"/>
          <w:sz w:val="24"/>
        </w:rPr>
        <w:tab/>
      </w:r>
      <w:r w:rsidR="00FE5D90">
        <w:rPr>
          <w:rFonts w:cs="Arial"/>
          <w:b/>
          <w:noProof/>
          <w:color w:val="3333FF"/>
          <w:sz w:val="24"/>
        </w:rPr>
        <w:tab/>
        <w:t xml:space="preserve"> </w:t>
      </w:r>
      <w:r w:rsidR="00FE5D90">
        <w:rPr>
          <w:rFonts w:cs="Arial"/>
          <w:b/>
          <w:noProof/>
          <w:color w:val="3333FF"/>
          <w:sz w:val="24"/>
        </w:rPr>
        <w:tab/>
        <w:t xml:space="preserve"> </w:t>
      </w:r>
      <w:r w:rsidR="00FE5D90">
        <w:rPr>
          <w:rFonts w:cs="Arial"/>
          <w:b/>
          <w:noProof/>
          <w:color w:val="3333FF"/>
          <w:sz w:val="24"/>
        </w:rPr>
        <w:tab/>
      </w:r>
      <w:r w:rsidR="00FE5D90">
        <w:rPr>
          <w:rFonts w:cs="Arial"/>
          <w:b/>
          <w:noProof/>
          <w:color w:val="3333FF"/>
          <w:sz w:val="24"/>
        </w:rPr>
        <w:tab/>
      </w:r>
      <w:r w:rsidR="00FE5D90">
        <w:rPr>
          <w:rFonts w:cs="Arial"/>
          <w:b/>
          <w:noProof/>
          <w:color w:val="3333FF"/>
          <w:sz w:val="24"/>
        </w:rPr>
        <w:tab/>
      </w:r>
      <w:r w:rsidR="00FE5D90">
        <w:rPr>
          <w:rFonts w:cs="Arial"/>
          <w:b/>
          <w:noProof/>
          <w:color w:val="3333FF"/>
          <w:sz w:val="24"/>
        </w:rPr>
        <w:tab/>
      </w:r>
      <w:r w:rsidR="00D245EA">
        <w:rPr>
          <w:rFonts w:cs="Arial"/>
          <w:b/>
          <w:noProof/>
          <w:color w:val="3333FF"/>
          <w:sz w:val="24"/>
        </w:rPr>
        <w:tab/>
      </w:r>
      <w:r w:rsidR="00D245EA">
        <w:rPr>
          <w:rFonts w:cs="Arial"/>
          <w:b/>
          <w:noProof/>
          <w:color w:val="3333FF"/>
          <w:sz w:val="24"/>
        </w:rPr>
        <w:tab/>
      </w:r>
      <w:r w:rsidR="00D245EA">
        <w:rPr>
          <w:rFonts w:cs="Arial"/>
          <w:b/>
          <w:noProof/>
          <w:color w:val="3333FF"/>
          <w:sz w:val="24"/>
        </w:rPr>
        <w:tab/>
      </w:r>
      <w:r w:rsidR="00D245EA">
        <w:rPr>
          <w:rFonts w:cs="Arial"/>
          <w:b/>
          <w:noProof/>
          <w:color w:val="3333FF"/>
          <w:sz w:val="24"/>
        </w:rPr>
        <w:tab/>
      </w:r>
      <w:r w:rsidR="00D245EA">
        <w:rPr>
          <w:rFonts w:cs="Arial"/>
          <w:b/>
          <w:noProof/>
          <w:color w:val="3333FF"/>
          <w:sz w:val="24"/>
        </w:rPr>
        <w:tab/>
      </w:r>
      <w:r w:rsidR="00FE5D90">
        <w:rPr>
          <w:b/>
          <w:noProof/>
          <w:color w:val="3333FF"/>
        </w:rPr>
        <w:t>(revision of</w:t>
      </w:r>
      <w:r w:rsidR="00D245EA">
        <w:rPr>
          <w:b/>
          <w:noProof/>
          <w:color w:val="3333FF"/>
        </w:rPr>
        <w:t xml:space="preserve"> S2-2103059</w:t>
      </w:r>
      <w:r w:rsidR="00FE5D90">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651CB4" w:rsidR="001E41F3" w:rsidRPr="00410371" w:rsidRDefault="00FE5D90" w:rsidP="00E13F3D">
            <w:pPr>
              <w:pStyle w:val="CRCoverPage"/>
              <w:spacing w:after="0"/>
              <w:jc w:val="right"/>
              <w:rPr>
                <w:b/>
                <w:noProof/>
                <w:sz w:val="28"/>
              </w:rPr>
            </w:pPr>
            <w:r>
              <w:rPr>
                <w:b/>
                <w:noProof/>
                <w:sz w:val="28"/>
              </w:rPr>
              <w:t>23.5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CD8197" w:rsidR="001E41F3" w:rsidRPr="00F07380" w:rsidRDefault="00F07380" w:rsidP="00CA5DBB">
            <w:pPr>
              <w:pStyle w:val="CRCoverPage"/>
              <w:spacing w:after="0"/>
              <w:jc w:val="right"/>
              <w:rPr>
                <w:b/>
                <w:noProof/>
                <w:sz w:val="28"/>
              </w:rPr>
            </w:pPr>
            <w:r w:rsidRPr="00F07380">
              <w:rPr>
                <w:b/>
                <w:noProof/>
                <w:sz w:val="28"/>
              </w:rPr>
              <w:t>2</w:t>
            </w:r>
            <w:r w:rsidR="00E07D25">
              <w:rPr>
                <w:b/>
                <w:noProof/>
                <w:sz w:val="28"/>
              </w:rPr>
              <w:t>858</w:t>
            </w:r>
          </w:p>
        </w:tc>
        <w:tc>
          <w:tcPr>
            <w:tcW w:w="709" w:type="dxa"/>
          </w:tcPr>
          <w:p w14:paraId="09D2C09B" w14:textId="77777777" w:rsidR="001E41F3" w:rsidRPr="00F07380" w:rsidRDefault="001E41F3" w:rsidP="0051580D">
            <w:pPr>
              <w:pStyle w:val="CRCoverPage"/>
              <w:tabs>
                <w:tab w:val="right" w:pos="625"/>
              </w:tabs>
              <w:spacing w:after="0"/>
              <w:jc w:val="center"/>
              <w:rPr>
                <w:b/>
                <w:noProof/>
                <w:sz w:val="28"/>
              </w:rPr>
            </w:pPr>
            <w:r w:rsidRPr="00F07380">
              <w:rPr>
                <w:b/>
                <w:noProof/>
                <w:sz w:val="28"/>
              </w:rPr>
              <w:t>rev</w:t>
            </w:r>
          </w:p>
        </w:tc>
        <w:tc>
          <w:tcPr>
            <w:tcW w:w="992" w:type="dxa"/>
            <w:shd w:val="pct30" w:color="FFFF00" w:fill="auto"/>
          </w:tcPr>
          <w:p w14:paraId="7533BF9D" w14:textId="3F68CCE1" w:rsidR="001E41F3" w:rsidRPr="00410371" w:rsidRDefault="00D245EA"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320B67" w:rsidR="001E41F3" w:rsidRPr="00410371" w:rsidRDefault="0099493F">
            <w:pPr>
              <w:pStyle w:val="CRCoverPage"/>
              <w:spacing w:after="0"/>
              <w:jc w:val="center"/>
              <w:rPr>
                <w:noProof/>
                <w:sz w:val="28"/>
              </w:rPr>
            </w:pPr>
            <w:r>
              <w:rPr>
                <w:b/>
                <w:noProof/>
                <w:sz w:val="28"/>
              </w:rPr>
              <w:t>17.0</w:t>
            </w:r>
            <w:r w:rsidR="00FE5D90">
              <w:rPr>
                <w:b/>
                <w:noProof/>
                <w:sz w:val="28"/>
              </w:rPr>
              <w:t>.</w:t>
            </w:r>
            <w:r w:rsidR="00444D49">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3EC262B" w:rsidR="00F25D98" w:rsidRDefault="0099493F" w:rsidP="001E41F3">
            <w:pPr>
              <w:pStyle w:val="CRCoverPage"/>
              <w:spacing w:after="0"/>
              <w:jc w:val="center"/>
              <w:rPr>
                <w:b/>
                <w:caps/>
                <w:noProof/>
              </w:rPr>
            </w:pPr>
            <w:del w:id="1" w:author="Pudney, Chris, Vodafone Group 47" w:date="2021-05-19T16:49:00Z">
              <w:r w:rsidDel="00125A8B">
                <w:rPr>
                  <w:b/>
                  <w:caps/>
                  <w:noProof/>
                </w:rPr>
                <w:delText>X</w:delText>
              </w:r>
            </w:del>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C3381" w14:paraId="58300953" w14:textId="77777777" w:rsidTr="00547111">
        <w:tc>
          <w:tcPr>
            <w:tcW w:w="1843" w:type="dxa"/>
            <w:tcBorders>
              <w:top w:val="single" w:sz="4" w:space="0" w:color="auto"/>
              <w:left w:val="single" w:sz="4" w:space="0" w:color="auto"/>
            </w:tcBorders>
          </w:tcPr>
          <w:p w14:paraId="05B2F3A2" w14:textId="77777777" w:rsidR="00FC3381" w:rsidRDefault="00FC3381" w:rsidP="00FC33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0B7163" w:rsidR="00FC3381" w:rsidRPr="00487857" w:rsidRDefault="00FC3381" w:rsidP="00FC3381">
            <w:pPr>
              <w:pStyle w:val="CRCoverPage"/>
              <w:spacing w:after="0"/>
              <w:ind w:left="100"/>
              <w:rPr>
                <w:noProof/>
              </w:rPr>
            </w:pPr>
            <w:r>
              <w:rPr>
                <w:noProof/>
              </w:rPr>
              <w:t>4G &lt;-&gt; 5GS mobility corrections to cope with areas of GERAN/UTRAN-only coverage</w:t>
            </w:r>
          </w:p>
        </w:tc>
      </w:tr>
      <w:tr w:rsidR="00FC3381" w14:paraId="05C08479" w14:textId="77777777" w:rsidTr="00547111">
        <w:tc>
          <w:tcPr>
            <w:tcW w:w="1843" w:type="dxa"/>
            <w:tcBorders>
              <w:left w:val="single" w:sz="4" w:space="0" w:color="auto"/>
            </w:tcBorders>
          </w:tcPr>
          <w:p w14:paraId="45E29F53" w14:textId="77777777" w:rsidR="00FC3381" w:rsidRDefault="00FC3381" w:rsidP="00FC3381">
            <w:pPr>
              <w:pStyle w:val="CRCoverPage"/>
              <w:spacing w:after="0"/>
              <w:rPr>
                <w:b/>
                <w:i/>
                <w:noProof/>
                <w:sz w:val="8"/>
                <w:szCs w:val="8"/>
              </w:rPr>
            </w:pPr>
          </w:p>
        </w:tc>
        <w:tc>
          <w:tcPr>
            <w:tcW w:w="7797" w:type="dxa"/>
            <w:gridSpan w:val="10"/>
            <w:tcBorders>
              <w:right w:val="single" w:sz="4" w:space="0" w:color="auto"/>
            </w:tcBorders>
          </w:tcPr>
          <w:p w14:paraId="22071BC1" w14:textId="77777777" w:rsidR="00FC3381" w:rsidRPr="00487857" w:rsidRDefault="00FC3381" w:rsidP="00FC3381">
            <w:pPr>
              <w:pStyle w:val="CRCoverPage"/>
              <w:spacing w:after="0"/>
              <w:rPr>
                <w:noProof/>
                <w:sz w:val="8"/>
                <w:szCs w:val="8"/>
              </w:rPr>
            </w:pPr>
          </w:p>
        </w:tc>
      </w:tr>
      <w:tr w:rsidR="00FC3381" w14:paraId="46D5D7C2" w14:textId="77777777" w:rsidTr="00547111">
        <w:tc>
          <w:tcPr>
            <w:tcW w:w="1843" w:type="dxa"/>
            <w:tcBorders>
              <w:left w:val="single" w:sz="4" w:space="0" w:color="auto"/>
            </w:tcBorders>
          </w:tcPr>
          <w:p w14:paraId="45A6C2C4" w14:textId="77777777" w:rsidR="00FC3381" w:rsidRDefault="00FC3381" w:rsidP="00FC33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37A6EB" w:rsidR="00FC3381" w:rsidRPr="00487857" w:rsidRDefault="00FC3381" w:rsidP="00FC3381">
            <w:pPr>
              <w:pStyle w:val="CRCoverPage"/>
              <w:spacing w:after="0"/>
              <w:ind w:left="100"/>
              <w:rPr>
                <w:noProof/>
              </w:rPr>
            </w:pPr>
            <w:ins w:id="2" w:author="Pudney, Chris, Vodafone Group 43" w:date="2021-05-10T17:33:00Z">
              <w:r>
                <w:rPr>
                  <w:noProof/>
                </w:rPr>
                <w:t xml:space="preserve">Vodafone  </w:t>
              </w:r>
              <w:del w:id="3" w:author="LTHM1" w:date="2021-05-19T16:50:00Z">
                <w:r w:rsidDel="00AB163E">
                  <w:rPr>
                    <w:noProof/>
                  </w:rPr>
                  <w:delText xml:space="preserve">(Based on </w:delText>
                </w:r>
                <w:r w:rsidDel="00AB163E">
                  <w:rPr>
                    <w:rFonts w:cs="Arial"/>
                    <w:b/>
                    <w:noProof/>
                    <w:sz w:val="24"/>
                  </w:rPr>
                  <w:delText xml:space="preserve">S2-2103059 from </w:delText>
                </w:r>
              </w:del>
            </w:ins>
            <w:del w:id="4" w:author="LTHM1" w:date="2021-05-19T16:50:00Z">
              <w:r w:rsidRPr="00487857" w:rsidDel="00AB163E">
                <w:rPr>
                  <w:noProof/>
                </w:rPr>
                <w:delText>Nokia, Nokia Shanghai Bell, Ericsson</w:delText>
              </w:r>
            </w:del>
            <w:ins w:id="5" w:author="Pudney, Chris, Vodafone Group 43" w:date="2021-05-10T17:33:00Z">
              <w:del w:id="6" w:author="LTHM1" w:date="2021-05-19T16:50:00Z">
                <w:r w:rsidDel="00AB163E">
                  <w:rPr>
                    <w:noProof/>
                  </w:rPr>
                  <w:delText>)</w:delText>
                </w:r>
              </w:del>
            </w:ins>
          </w:p>
        </w:tc>
      </w:tr>
      <w:tr w:rsidR="00FC3381" w14:paraId="4196B218" w14:textId="77777777" w:rsidTr="00547111">
        <w:tc>
          <w:tcPr>
            <w:tcW w:w="1843" w:type="dxa"/>
            <w:tcBorders>
              <w:left w:val="single" w:sz="4" w:space="0" w:color="auto"/>
            </w:tcBorders>
          </w:tcPr>
          <w:p w14:paraId="14C300BA" w14:textId="77777777" w:rsidR="00FC3381" w:rsidRDefault="00FC3381" w:rsidP="00FC33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FC3381" w:rsidRPr="00487857" w:rsidRDefault="00FC3381" w:rsidP="00FC3381">
            <w:pPr>
              <w:pStyle w:val="CRCoverPage"/>
              <w:spacing w:after="0"/>
              <w:ind w:left="100"/>
              <w:rPr>
                <w:noProof/>
              </w:rPr>
            </w:pPr>
            <w:r w:rsidRPr="00487857">
              <w:rPr>
                <w:noProof/>
              </w:rPr>
              <w:t>S2</w:t>
            </w:r>
          </w:p>
        </w:tc>
      </w:tr>
      <w:tr w:rsidR="00FC3381" w14:paraId="76303739" w14:textId="77777777" w:rsidTr="00547111">
        <w:tc>
          <w:tcPr>
            <w:tcW w:w="1843" w:type="dxa"/>
            <w:tcBorders>
              <w:left w:val="single" w:sz="4" w:space="0" w:color="auto"/>
            </w:tcBorders>
          </w:tcPr>
          <w:p w14:paraId="4D3B1657" w14:textId="77777777" w:rsidR="00FC3381" w:rsidRDefault="00FC3381" w:rsidP="00FC3381">
            <w:pPr>
              <w:pStyle w:val="CRCoverPage"/>
              <w:spacing w:after="0"/>
              <w:rPr>
                <w:b/>
                <w:i/>
                <w:noProof/>
                <w:sz w:val="8"/>
                <w:szCs w:val="8"/>
              </w:rPr>
            </w:pPr>
          </w:p>
        </w:tc>
        <w:tc>
          <w:tcPr>
            <w:tcW w:w="7797" w:type="dxa"/>
            <w:gridSpan w:val="10"/>
            <w:tcBorders>
              <w:right w:val="single" w:sz="4" w:space="0" w:color="auto"/>
            </w:tcBorders>
          </w:tcPr>
          <w:p w14:paraId="6ED4D65A" w14:textId="77777777" w:rsidR="00FC3381" w:rsidRDefault="00FC3381" w:rsidP="00FC3381">
            <w:pPr>
              <w:pStyle w:val="CRCoverPage"/>
              <w:spacing w:after="0"/>
              <w:rPr>
                <w:noProof/>
                <w:sz w:val="8"/>
                <w:szCs w:val="8"/>
              </w:rPr>
            </w:pPr>
          </w:p>
        </w:tc>
      </w:tr>
      <w:tr w:rsidR="00FC3381" w14:paraId="50563E52" w14:textId="77777777" w:rsidTr="00547111">
        <w:tc>
          <w:tcPr>
            <w:tcW w:w="1843" w:type="dxa"/>
            <w:tcBorders>
              <w:left w:val="single" w:sz="4" w:space="0" w:color="auto"/>
            </w:tcBorders>
          </w:tcPr>
          <w:p w14:paraId="32C381B7" w14:textId="77777777" w:rsidR="00FC3381" w:rsidRDefault="00FC3381" w:rsidP="00FC3381">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2FC9CE72" w:rsidR="00FC3381" w:rsidRDefault="00FC3381" w:rsidP="00FC3381">
            <w:pPr>
              <w:pStyle w:val="CRCoverPage"/>
              <w:spacing w:after="0"/>
              <w:ind w:left="100"/>
              <w:rPr>
                <w:noProof/>
              </w:rPr>
            </w:pPr>
            <w:r>
              <w:rPr>
                <w:noProof/>
              </w:rPr>
              <w:t>5GS_Ph1, TEI17</w:t>
            </w:r>
          </w:p>
        </w:tc>
        <w:tc>
          <w:tcPr>
            <w:tcW w:w="567" w:type="dxa"/>
            <w:tcBorders>
              <w:left w:val="nil"/>
            </w:tcBorders>
          </w:tcPr>
          <w:p w14:paraId="61A86BCF" w14:textId="77777777" w:rsidR="00FC3381" w:rsidRDefault="00FC3381" w:rsidP="00FC3381">
            <w:pPr>
              <w:pStyle w:val="CRCoverPage"/>
              <w:spacing w:after="0"/>
              <w:ind w:right="100"/>
              <w:rPr>
                <w:noProof/>
              </w:rPr>
            </w:pPr>
          </w:p>
        </w:tc>
        <w:tc>
          <w:tcPr>
            <w:tcW w:w="1417" w:type="dxa"/>
            <w:gridSpan w:val="3"/>
            <w:tcBorders>
              <w:left w:val="nil"/>
            </w:tcBorders>
          </w:tcPr>
          <w:p w14:paraId="153CBFB1" w14:textId="77777777" w:rsidR="00FC3381" w:rsidRDefault="00FC3381" w:rsidP="00FC33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FF8503" w:rsidR="00FC3381" w:rsidRDefault="00FC3381" w:rsidP="00FC3381">
            <w:pPr>
              <w:pStyle w:val="CRCoverPage"/>
              <w:spacing w:after="0"/>
              <w:ind w:left="100"/>
              <w:rPr>
                <w:noProof/>
              </w:rPr>
            </w:pPr>
            <w:r>
              <w:rPr>
                <w:noProof/>
              </w:rPr>
              <w:t>2021-05-10</w:t>
            </w:r>
          </w:p>
        </w:tc>
      </w:tr>
      <w:tr w:rsidR="00FC3381" w14:paraId="690C7843" w14:textId="77777777" w:rsidTr="00547111">
        <w:tc>
          <w:tcPr>
            <w:tcW w:w="1843" w:type="dxa"/>
            <w:tcBorders>
              <w:left w:val="single" w:sz="4" w:space="0" w:color="auto"/>
            </w:tcBorders>
          </w:tcPr>
          <w:p w14:paraId="17A1A642" w14:textId="77777777" w:rsidR="00FC3381" w:rsidRDefault="00FC3381" w:rsidP="00FC3381">
            <w:pPr>
              <w:pStyle w:val="CRCoverPage"/>
              <w:spacing w:after="0"/>
              <w:rPr>
                <w:b/>
                <w:i/>
                <w:noProof/>
                <w:sz w:val="8"/>
                <w:szCs w:val="8"/>
              </w:rPr>
            </w:pPr>
          </w:p>
        </w:tc>
        <w:tc>
          <w:tcPr>
            <w:tcW w:w="1986" w:type="dxa"/>
            <w:gridSpan w:val="4"/>
          </w:tcPr>
          <w:p w14:paraId="2F73FCFB" w14:textId="77777777" w:rsidR="00FC3381" w:rsidRDefault="00FC3381" w:rsidP="00FC3381">
            <w:pPr>
              <w:pStyle w:val="CRCoverPage"/>
              <w:spacing w:after="0"/>
              <w:rPr>
                <w:noProof/>
                <w:sz w:val="8"/>
                <w:szCs w:val="8"/>
              </w:rPr>
            </w:pPr>
          </w:p>
        </w:tc>
        <w:tc>
          <w:tcPr>
            <w:tcW w:w="2267" w:type="dxa"/>
            <w:gridSpan w:val="2"/>
          </w:tcPr>
          <w:p w14:paraId="0FBCFC35" w14:textId="77777777" w:rsidR="00FC3381" w:rsidRDefault="00FC3381" w:rsidP="00FC3381">
            <w:pPr>
              <w:pStyle w:val="CRCoverPage"/>
              <w:spacing w:after="0"/>
              <w:rPr>
                <w:noProof/>
                <w:sz w:val="8"/>
                <w:szCs w:val="8"/>
              </w:rPr>
            </w:pPr>
          </w:p>
        </w:tc>
        <w:tc>
          <w:tcPr>
            <w:tcW w:w="1417" w:type="dxa"/>
            <w:gridSpan w:val="3"/>
          </w:tcPr>
          <w:p w14:paraId="60243A9E" w14:textId="77777777" w:rsidR="00FC3381" w:rsidRDefault="00FC3381" w:rsidP="00FC3381">
            <w:pPr>
              <w:pStyle w:val="CRCoverPage"/>
              <w:spacing w:after="0"/>
              <w:rPr>
                <w:noProof/>
                <w:sz w:val="8"/>
                <w:szCs w:val="8"/>
              </w:rPr>
            </w:pPr>
          </w:p>
        </w:tc>
        <w:tc>
          <w:tcPr>
            <w:tcW w:w="2127" w:type="dxa"/>
            <w:tcBorders>
              <w:right w:val="single" w:sz="4" w:space="0" w:color="auto"/>
            </w:tcBorders>
          </w:tcPr>
          <w:p w14:paraId="68E9B688" w14:textId="77777777" w:rsidR="00FC3381" w:rsidRDefault="00FC3381" w:rsidP="00FC3381">
            <w:pPr>
              <w:pStyle w:val="CRCoverPage"/>
              <w:spacing w:after="0"/>
              <w:rPr>
                <w:noProof/>
                <w:sz w:val="8"/>
                <w:szCs w:val="8"/>
              </w:rPr>
            </w:pPr>
          </w:p>
        </w:tc>
      </w:tr>
      <w:tr w:rsidR="00FC3381" w14:paraId="13D4AF59" w14:textId="77777777" w:rsidTr="00547111">
        <w:trPr>
          <w:cantSplit/>
        </w:trPr>
        <w:tc>
          <w:tcPr>
            <w:tcW w:w="1843" w:type="dxa"/>
            <w:tcBorders>
              <w:left w:val="single" w:sz="4" w:space="0" w:color="auto"/>
            </w:tcBorders>
          </w:tcPr>
          <w:p w14:paraId="1E6EA205" w14:textId="77777777" w:rsidR="00FC3381" w:rsidRDefault="00FC3381" w:rsidP="00FC3381">
            <w:pPr>
              <w:pStyle w:val="CRCoverPage"/>
              <w:tabs>
                <w:tab w:val="right" w:pos="1759"/>
              </w:tabs>
              <w:spacing w:after="0"/>
              <w:rPr>
                <w:b/>
                <w:i/>
                <w:noProof/>
              </w:rPr>
            </w:pPr>
            <w:r>
              <w:rPr>
                <w:b/>
                <w:i/>
                <w:noProof/>
              </w:rPr>
              <w:t>Category:</w:t>
            </w:r>
          </w:p>
        </w:tc>
        <w:tc>
          <w:tcPr>
            <w:tcW w:w="851" w:type="dxa"/>
            <w:shd w:val="pct30" w:color="FFFF00" w:fill="auto"/>
          </w:tcPr>
          <w:p w14:paraId="154A6113" w14:textId="0904306B" w:rsidR="00FC3381" w:rsidRDefault="00FC3381" w:rsidP="00FC3381">
            <w:pPr>
              <w:pStyle w:val="CRCoverPage"/>
              <w:spacing w:after="0"/>
              <w:ind w:left="100" w:right="-609"/>
              <w:rPr>
                <w:b/>
                <w:noProof/>
              </w:rPr>
            </w:pPr>
            <w:r>
              <w:rPr>
                <w:b/>
                <w:noProof/>
              </w:rPr>
              <w:t>B</w:t>
            </w:r>
          </w:p>
        </w:tc>
        <w:tc>
          <w:tcPr>
            <w:tcW w:w="3402" w:type="dxa"/>
            <w:gridSpan w:val="5"/>
            <w:tcBorders>
              <w:left w:val="nil"/>
            </w:tcBorders>
          </w:tcPr>
          <w:p w14:paraId="617AE5C6" w14:textId="77777777" w:rsidR="00FC3381" w:rsidRDefault="00FC3381" w:rsidP="00FC3381">
            <w:pPr>
              <w:pStyle w:val="CRCoverPage"/>
              <w:spacing w:after="0"/>
              <w:rPr>
                <w:noProof/>
              </w:rPr>
            </w:pPr>
          </w:p>
        </w:tc>
        <w:tc>
          <w:tcPr>
            <w:tcW w:w="1417" w:type="dxa"/>
            <w:gridSpan w:val="3"/>
            <w:tcBorders>
              <w:left w:val="nil"/>
            </w:tcBorders>
          </w:tcPr>
          <w:p w14:paraId="42CDCEE5" w14:textId="77777777" w:rsidR="00FC3381" w:rsidRDefault="00FC3381" w:rsidP="00FC33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AF11B1" w:rsidR="00FC3381" w:rsidRDefault="00FC3381" w:rsidP="00FC3381">
            <w:pPr>
              <w:pStyle w:val="CRCoverPage"/>
              <w:spacing w:after="0"/>
              <w:ind w:left="100"/>
              <w:rPr>
                <w:noProof/>
              </w:rPr>
            </w:pPr>
            <w:r>
              <w:rPr>
                <w:noProof/>
              </w:rPr>
              <w:t>Rel-17</w:t>
            </w:r>
          </w:p>
        </w:tc>
      </w:tr>
      <w:tr w:rsidR="00FC3381" w14:paraId="30122F0C" w14:textId="77777777" w:rsidTr="00547111">
        <w:tc>
          <w:tcPr>
            <w:tcW w:w="1843" w:type="dxa"/>
            <w:tcBorders>
              <w:left w:val="single" w:sz="4" w:space="0" w:color="auto"/>
              <w:bottom w:val="single" w:sz="4" w:space="0" w:color="auto"/>
            </w:tcBorders>
          </w:tcPr>
          <w:p w14:paraId="615796D0" w14:textId="77777777" w:rsidR="00FC3381" w:rsidRDefault="00FC3381" w:rsidP="00FC3381">
            <w:pPr>
              <w:pStyle w:val="CRCoverPage"/>
              <w:spacing w:after="0"/>
              <w:rPr>
                <w:b/>
                <w:i/>
                <w:noProof/>
              </w:rPr>
            </w:pPr>
          </w:p>
        </w:tc>
        <w:tc>
          <w:tcPr>
            <w:tcW w:w="4677" w:type="dxa"/>
            <w:gridSpan w:val="8"/>
            <w:tcBorders>
              <w:bottom w:val="single" w:sz="4" w:space="0" w:color="auto"/>
            </w:tcBorders>
          </w:tcPr>
          <w:p w14:paraId="78418D37" w14:textId="77777777" w:rsidR="00FC3381" w:rsidRDefault="00FC3381" w:rsidP="00FC33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C3381" w:rsidRDefault="00FC3381" w:rsidP="00FC338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C3381" w:rsidRPr="007C2097" w:rsidRDefault="00FC3381" w:rsidP="00FC33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C3381" w14:paraId="7FBEB8E7" w14:textId="77777777" w:rsidTr="00547111">
        <w:tc>
          <w:tcPr>
            <w:tcW w:w="1843" w:type="dxa"/>
          </w:tcPr>
          <w:p w14:paraId="44A3A604" w14:textId="77777777" w:rsidR="00FC3381" w:rsidRDefault="00FC3381" w:rsidP="00FC3381">
            <w:pPr>
              <w:pStyle w:val="CRCoverPage"/>
              <w:spacing w:after="0"/>
              <w:rPr>
                <w:b/>
                <w:i/>
                <w:noProof/>
                <w:sz w:val="8"/>
                <w:szCs w:val="8"/>
              </w:rPr>
            </w:pPr>
          </w:p>
        </w:tc>
        <w:tc>
          <w:tcPr>
            <w:tcW w:w="7797" w:type="dxa"/>
            <w:gridSpan w:val="10"/>
          </w:tcPr>
          <w:p w14:paraId="5524CC4E" w14:textId="77777777" w:rsidR="00FC3381" w:rsidRDefault="00FC3381" w:rsidP="00FC3381">
            <w:pPr>
              <w:pStyle w:val="CRCoverPage"/>
              <w:spacing w:after="0"/>
              <w:rPr>
                <w:noProof/>
                <w:sz w:val="8"/>
                <w:szCs w:val="8"/>
              </w:rPr>
            </w:pPr>
          </w:p>
        </w:tc>
      </w:tr>
      <w:tr w:rsidR="00FC3381" w14:paraId="1256F52C" w14:textId="77777777" w:rsidTr="00547111">
        <w:tc>
          <w:tcPr>
            <w:tcW w:w="2694" w:type="dxa"/>
            <w:gridSpan w:val="2"/>
            <w:tcBorders>
              <w:top w:val="single" w:sz="4" w:space="0" w:color="auto"/>
              <w:left w:val="single" w:sz="4" w:space="0" w:color="auto"/>
            </w:tcBorders>
          </w:tcPr>
          <w:p w14:paraId="52C87DB0" w14:textId="77777777" w:rsidR="00FC3381" w:rsidRDefault="00FC3381" w:rsidP="00FC33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7323F0" w14:textId="64798685" w:rsidR="00FC3381" w:rsidRPr="00FC3381" w:rsidDel="00AB163E" w:rsidRDefault="00FC3381" w:rsidP="00FC3381">
            <w:pPr>
              <w:pStyle w:val="CRCoverPage"/>
              <w:spacing w:after="0"/>
              <w:ind w:left="100"/>
              <w:rPr>
                <w:del w:id="7" w:author="LTHM1" w:date="2021-05-19T16:50:00Z"/>
                <w:b/>
                <w:bCs/>
                <w:noProof/>
                <w:highlight w:val="green"/>
                <w:u w:val="single"/>
              </w:rPr>
            </w:pPr>
            <w:del w:id="8" w:author="LTHM1" w:date="2021-05-19T16:50:00Z">
              <w:r w:rsidRPr="00FC3381" w:rsidDel="00AB163E">
                <w:rPr>
                  <w:b/>
                  <w:bCs/>
                  <w:noProof/>
                  <w:sz w:val="28"/>
                  <w:szCs w:val="28"/>
                  <w:highlight w:val="green"/>
                  <w:u w:val="single"/>
                </w:rPr>
                <w:delText>Differences to S2-2103059 are shown in green highlights</w:delText>
              </w:r>
            </w:del>
          </w:p>
          <w:p w14:paraId="6679C74B" w14:textId="77777777" w:rsidR="00FC3381" w:rsidRPr="00FC3381" w:rsidRDefault="00FC3381" w:rsidP="00FC3381">
            <w:pPr>
              <w:pStyle w:val="CRCoverPage"/>
              <w:spacing w:after="0"/>
              <w:ind w:left="100"/>
              <w:rPr>
                <w:ins w:id="9" w:author="Pudney, Chris, Vodafone Group 43" w:date="2021-05-10T17:31:00Z"/>
                <w:noProof/>
                <w:highlight w:val="green"/>
              </w:rPr>
            </w:pPr>
          </w:p>
          <w:p w14:paraId="7F497C61" w14:textId="238C8179" w:rsidR="00FC3381" w:rsidRPr="00FC3381" w:rsidDel="00C00B37" w:rsidRDefault="00FC3381" w:rsidP="00FC3381">
            <w:pPr>
              <w:pStyle w:val="CRCoverPage"/>
              <w:spacing w:after="0"/>
              <w:ind w:left="284"/>
              <w:rPr>
                <w:del w:id="10" w:author="Ericsson_145" w:date="2021-05-19T17:54:00Z"/>
                <w:noProof/>
                <w:highlight w:val="green"/>
              </w:rPr>
            </w:pPr>
            <w:del w:id="11" w:author="Ericsson_145" w:date="2021-05-19T17:54:00Z">
              <w:r w:rsidRPr="00FC3381" w:rsidDel="00C00B37">
                <w:rPr>
                  <w:noProof/>
                  <w:highlight w:val="green"/>
                </w:rPr>
                <w:delText xml:space="preserve">Gaps in 4G coverage can cause a UE to perform RAU and/or Attach to the PLMN’s 2G or 3G SGSN. </w:delText>
              </w:r>
            </w:del>
          </w:p>
          <w:p w14:paraId="4135A301" w14:textId="604FD533" w:rsidR="00FC3381" w:rsidRPr="00FC3381" w:rsidDel="00C00B37" w:rsidRDefault="00FC3381" w:rsidP="00FC3381">
            <w:pPr>
              <w:pStyle w:val="CRCoverPage"/>
              <w:spacing w:after="0"/>
              <w:ind w:left="284"/>
              <w:rPr>
                <w:del w:id="12" w:author="Ericsson_145" w:date="2021-05-19T17:54:00Z"/>
                <w:noProof/>
                <w:highlight w:val="green"/>
              </w:rPr>
            </w:pPr>
          </w:p>
          <w:p w14:paraId="41BB2A51" w14:textId="4318DF7B" w:rsidR="00FC3381" w:rsidRPr="00FC3381" w:rsidDel="00C00B37" w:rsidRDefault="00FC3381" w:rsidP="00FC3381">
            <w:pPr>
              <w:pStyle w:val="CRCoverPage"/>
              <w:spacing w:after="0"/>
              <w:ind w:left="284"/>
              <w:rPr>
                <w:del w:id="13" w:author="Ericsson_145" w:date="2021-05-19T17:54:00Z"/>
                <w:noProof/>
                <w:highlight w:val="green"/>
              </w:rPr>
            </w:pPr>
            <w:del w:id="14" w:author="Ericsson_145" w:date="2021-05-19T17:54:00Z">
              <w:r w:rsidRPr="00FC3381" w:rsidDel="00C00B37">
                <w:rPr>
                  <w:noProof/>
                  <w:highlight w:val="green"/>
                </w:rPr>
                <w:delText>If the UE performs Attach to the 2G/3G network (or the 2G/3G RAU leads to the release of the established EPS default bearers) and the UE then establishes PDP context(s) via 2G/3G, the next UE movement from EPC to 5GS will cause those PDP contexts to be disconnected. This is the case even when the SGSN selected a PGW to act as a GGSN and that PGW is an “SMF+PGW”. The disconnection is because, in the PCO IEs, the UE did not send a PDU Session ID to the PGW+SMF, and the PGW+SMF did not return any 5GS QoS information to the UE.</w:delText>
              </w:r>
            </w:del>
          </w:p>
          <w:p w14:paraId="44532DCE" w14:textId="2C42381E" w:rsidR="00FC3381" w:rsidRPr="00FC3381" w:rsidDel="00C00B37" w:rsidRDefault="00FC3381" w:rsidP="00FC3381">
            <w:pPr>
              <w:pStyle w:val="CRCoverPage"/>
              <w:spacing w:after="0"/>
              <w:ind w:left="284"/>
              <w:rPr>
                <w:del w:id="15" w:author="Ericsson_145" w:date="2021-05-19T17:54:00Z"/>
                <w:noProof/>
                <w:highlight w:val="green"/>
              </w:rPr>
            </w:pPr>
          </w:p>
          <w:p w14:paraId="46112382" w14:textId="2FB640B4" w:rsidR="00FC3381" w:rsidRPr="00FC3381" w:rsidDel="00C00B37" w:rsidRDefault="00FC3381" w:rsidP="00FC3381">
            <w:pPr>
              <w:pStyle w:val="CRCoverPage"/>
              <w:spacing w:after="0"/>
              <w:rPr>
                <w:ins w:id="16" w:author="Pudney, Chris, Vodafone Group 43" w:date="2021-05-10T15:44:00Z"/>
                <w:del w:id="17" w:author="Ericsson_145" w:date="2021-05-19T17:54:00Z"/>
                <w:noProof/>
                <w:highlight w:val="green"/>
              </w:rPr>
            </w:pPr>
            <w:del w:id="18" w:author="Ericsson_145" w:date="2021-05-19T17:54:00Z">
              <w:r w:rsidRPr="00FC3381" w:rsidDel="00C00B37">
                <w:rPr>
                  <w:noProof/>
                  <w:highlight w:val="green"/>
                </w:rPr>
                <w:delText>As the time of movement from EPC-LTE to 5GS is completely unrelated to the time at which the UE was in 2G/3G, the impact to the customer may be a real problem, and this issue should be corrected.</w:delText>
              </w:r>
            </w:del>
          </w:p>
          <w:p w14:paraId="1A8C0CBE" w14:textId="21D3772A" w:rsidR="00FC3381" w:rsidRPr="00FC3381" w:rsidDel="00C00B37" w:rsidRDefault="00FC3381" w:rsidP="00FC3381">
            <w:pPr>
              <w:pStyle w:val="CRCoverPage"/>
              <w:spacing w:after="0"/>
              <w:rPr>
                <w:del w:id="19" w:author="Ericsson_145" w:date="2021-05-19T17:54:00Z"/>
                <w:noProof/>
                <w:highlight w:val="green"/>
              </w:rPr>
            </w:pPr>
            <w:del w:id="20" w:author="Ericsson_145" w:date="2021-05-19T17:54:00Z">
              <w:r w:rsidRPr="00FC3381" w:rsidDel="00C00B37">
                <w:rPr>
                  <w:noProof/>
                  <w:highlight w:val="green"/>
                </w:rPr>
                <w:delText>****</w:delText>
              </w:r>
            </w:del>
          </w:p>
          <w:p w14:paraId="09D198B0" w14:textId="77777777" w:rsidR="00FC3381" w:rsidRPr="00FC3381" w:rsidRDefault="00FC3381" w:rsidP="00FC3381">
            <w:pPr>
              <w:pStyle w:val="CRCoverPage"/>
              <w:spacing w:after="0"/>
              <w:rPr>
                <w:noProof/>
                <w:highlight w:val="green"/>
              </w:rPr>
            </w:pPr>
            <w:r w:rsidRPr="00FC3381">
              <w:rPr>
                <w:noProof/>
                <w:highlight w:val="green"/>
              </w:rPr>
              <w:t xml:space="preserve">To reduce the number of times that the UE performs Attach in 2G/3G, and, to allow PS handover from 4G to 3G to continue to work, it is useful if the EPC’s knowledge of the 2G/3G TI is not lost at mobility with 5GS. </w:t>
            </w:r>
          </w:p>
          <w:p w14:paraId="48DB4C3D" w14:textId="77777777" w:rsidR="00FC3381" w:rsidRPr="00FC3381" w:rsidRDefault="00FC3381" w:rsidP="00FC3381">
            <w:pPr>
              <w:pStyle w:val="CRCoverPage"/>
              <w:spacing w:after="0"/>
              <w:rPr>
                <w:noProof/>
                <w:highlight w:val="green"/>
              </w:rPr>
            </w:pPr>
          </w:p>
          <w:p w14:paraId="200891C2" w14:textId="77777777" w:rsidR="00FC3381" w:rsidRDefault="00FC3381" w:rsidP="00FC3381">
            <w:pPr>
              <w:pStyle w:val="CRCoverPage"/>
              <w:spacing w:after="0"/>
              <w:rPr>
                <w:noProof/>
              </w:rPr>
            </w:pPr>
            <w:r w:rsidRPr="00FC3381">
              <w:rPr>
                <w:noProof/>
                <w:highlight w:val="green"/>
              </w:rPr>
              <w:t>This can be solved by using allowing N26 to carry the TI in the same way as it is done on S10 (MME-MME) interfa</w:t>
            </w:r>
            <w:r>
              <w:rPr>
                <w:noProof/>
              </w:rPr>
              <w:t>ce.</w:t>
            </w:r>
          </w:p>
          <w:p w14:paraId="08648766" w14:textId="77777777" w:rsidR="00FC3381" w:rsidRDefault="00FC3381" w:rsidP="00FC3381">
            <w:pPr>
              <w:pStyle w:val="CRCoverPage"/>
              <w:spacing w:after="0"/>
              <w:ind w:left="100"/>
              <w:rPr>
                <w:ins w:id="21" w:author="Pudney, Chris, Vodafone Group 43" w:date="2021-05-10T17:31:00Z"/>
                <w:noProof/>
              </w:rPr>
            </w:pPr>
          </w:p>
          <w:p w14:paraId="24103549" w14:textId="77777777" w:rsidR="00FC3381" w:rsidRDefault="00FC3381" w:rsidP="00FC3381">
            <w:pPr>
              <w:pStyle w:val="CRCoverPage"/>
              <w:spacing w:after="0"/>
              <w:ind w:left="100"/>
              <w:rPr>
                <w:ins w:id="22" w:author="Pudney, Chris, Vodafone Group 43" w:date="2021-05-10T17:31:00Z"/>
                <w:noProof/>
              </w:rPr>
            </w:pPr>
          </w:p>
          <w:p w14:paraId="4BC3EF0B" w14:textId="77777777" w:rsidR="00FC3381" w:rsidRDefault="00FC3381" w:rsidP="00FC3381">
            <w:pPr>
              <w:pStyle w:val="CRCoverPage"/>
              <w:spacing w:after="0"/>
              <w:ind w:left="100"/>
              <w:rPr>
                <w:ins w:id="23" w:author="Pudney, Chris, Vodafone Group 43" w:date="2021-05-10T17:31:00Z"/>
                <w:noProof/>
              </w:rPr>
            </w:pPr>
          </w:p>
          <w:p w14:paraId="0DD3938D" w14:textId="15A5D6EE" w:rsidR="00FC3381" w:rsidRDefault="00FC3381" w:rsidP="00FC3381">
            <w:pPr>
              <w:pStyle w:val="CRCoverPage"/>
              <w:spacing w:after="0"/>
              <w:ind w:left="100"/>
              <w:rPr>
                <w:ins w:id="24" w:author="Pudney, Chris, Vodafone Group 43" w:date="2021-05-10T17:31:00Z"/>
                <w:noProof/>
              </w:rPr>
            </w:pPr>
            <w:ins w:id="25" w:author="Pudney, Chris, Vodafone Group 43" w:date="2021-05-10T17:32:00Z">
              <w:r>
                <w:rPr>
                  <w:noProof/>
                </w:rPr>
                <w:t>***************</w:t>
              </w:r>
            </w:ins>
          </w:p>
          <w:p w14:paraId="3A74B255" w14:textId="0A74413F" w:rsidR="00FC3381" w:rsidDel="00AB163E" w:rsidRDefault="00FC3381" w:rsidP="00FC3381">
            <w:pPr>
              <w:pStyle w:val="CRCoverPage"/>
              <w:spacing w:after="0"/>
              <w:ind w:left="100"/>
              <w:rPr>
                <w:ins w:id="26" w:author="Pudney, Chris, Vodafone Group 43" w:date="2021-05-10T17:31:00Z"/>
                <w:del w:id="27" w:author="LTHM1" w:date="2021-05-19T16:46:00Z"/>
                <w:noProof/>
              </w:rPr>
            </w:pPr>
            <w:ins w:id="28" w:author="Pudney, Chris, Vodafone Group 43" w:date="2021-05-10T17:32:00Z">
              <w:del w:id="29" w:author="LTHM1" w:date="2021-05-19T16:46:00Z">
                <w:r w:rsidRPr="00E27118" w:rsidDel="00AB163E">
                  <w:rPr>
                    <w:noProof/>
                    <w:highlight w:val="green"/>
                    <w:rPrChange w:id="30" w:author="Pudney, Chris, Vodafone Group 43" w:date="2021-05-10T17:32:00Z">
                      <w:rPr>
                        <w:noProof/>
                      </w:rPr>
                    </w:rPrChange>
                  </w:rPr>
                  <w:lastRenderedPageBreak/>
                  <w:delText>For CR 2603: Solving interworking to 5GS with N26 issue  due to UE’s N1 mode capability disabling/enabling</w:delText>
                </w:r>
              </w:del>
            </w:ins>
          </w:p>
          <w:p w14:paraId="39C16ABE" w14:textId="08D04F09" w:rsidR="00FC3381" w:rsidRDefault="00FC3381" w:rsidP="00FC3381">
            <w:pPr>
              <w:pStyle w:val="CRCoverPage"/>
              <w:spacing w:after="0"/>
              <w:ind w:left="100"/>
              <w:rPr>
                <w:noProof/>
              </w:rPr>
            </w:pPr>
            <w:r w:rsidRPr="00C640D7">
              <w:rPr>
                <w:noProof/>
              </w:rPr>
              <w:t>LS on interworking to 5GS with N26 due to UE’s N1 mode capability disabling/</w:t>
            </w:r>
            <w:r>
              <w:rPr>
                <w:noProof/>
              </w:rPr>
              <w:t>re-</w:t>
            </w:r>
            <w:r w:rsidRPr="00C640D7">
              <w:rPr>
                <w:noProof/>
              </w:rPr>
              <w:t xml:space="preserve">enabling </w:t>
            </w:r>
            <w:r>
              <w:rPr>
                <w:noProof/>
              </w:rPr>
              <w:t>(</w:t>
            </w:r>
            <w:r w:rsidRPr="00C640D7">
              <w:rPr>
                <w:noProof/>
              </w:rPr>
              <w:t>C1-207531</w:t>
            </w:r>
            <w:r>
              <w:rPr>
                <w:noProof/>
              </w:rPr>
              <w:t>/S2-2102085): The question is on whether (and if yes how) to preserve data connectivity in following</w:t>
            </w:r>
            <w:r w:rsidRPr="00C640D7">
              <w:rPr>
                <w:noProof/>
              </w:rPr>
              <w:t xml:space="preserve"> </w:t>
            </w:r>
            <w:r>
              <w:rPr>
                <w:noProof/>
              </w:rPr>
              <w:t xml:space="preserve">scenario: an </w:t>
            </w:r>
            <w:r w:rsidRPr="00C640D7">
              <w:rPr>
                <w:noProof/>
              </w:rPr>
              <w:t xml:space="preserve">UE </w:t>
            </w:r>
            <w:r>
              <w:rPr>
                <w:noProof/>
              </w:rPr>
              <w:t xml:space="preserve">has </w:t>
            </w:r>
            <w:r w:rsidRPr="00C640D7">
              <w:rPr>
                <w:noProof/>
              </w:rPr>
              <w:t>disabled N1 mode capability</w:t>
            </w:r>
            <w:r>
              <w:rPr>
                <w:noProof/>
              </w:rPr>
              <w:t xml:space="preserve">,then established a PDN connection, then enabled </w:t>
            </w:r>
            <w:r w:rsidRPr="00C640D7">
              <w:rPr>
                <w:noProof/>
              </w:rPr>
              <w:t xml:space="preserve">N1 mode </w:t>
            </w:r>
            <w:r>
              <w:rPr>
                <w:noProof/>
              </w:rPr>
              <w:t>back and is finally moved to 5GC.</w:t>
            </w:r>
          </w:p>
          <w:p w14:paraId="64EAF0AD" w14:textId="77777777" w:rsidR="00FC3381" w:rsidRPr="00E27118" w:rsidRDefault="00FC3381" w:rsidP="00FC3381">
            <w:pPr>
              <w:pStyle w:val="CRCoverPage"/>
              <w:spacing w:after="0"/>
              <w:ind w:left="100"/>
              <w:rPr>
                <w:noProof/>
              </w:rPr>
            </w:pPr>
            <w:r w:rsidRPr="00E27118">
              <w:rPr>
                <w:noProof/>
                <w:rPrChange w:id="31" w:author="Pudney, Chris, Vodafone Group 43" w:date="2021-05-10T17:31:00Z">
                  <w:rPr>
                    <w:noProof/>
                    <w:highlight w:val="yellow"/>
                  </w:rPr>
                </w:rPrChange>
              </w:rPr>
              <w:t>R17 specifications try to support preserve data connectivity in that scenario when a UE supporting 5G NAS is able to negotiate 5GS parameters over EPS even though N1 mode is currently disabled on the UE.</w:t>
            </w:r>
          </w:p>
          <w:p w14:paraId="708AA7DE" w14:textId="23900B45" w:rsidR="00FC3381" w:rsidRDefault="00FC3381" w:rsidP="00FC3381">
            <w:pPr>
              <w:pStyle w:val="CRCoverPage"/>
              <w:spacing w:after="0"/>
              <w:ind w:left="284"/>
              <w:rPr>
                <w:noProof/>
              </w:rPr>
            </w:pPr>
            <w:r w:rsidRPr="00E27118">
              <w:rPr>
                <w:noProof/>
                <w:rPrChange w:id="32" w:author="Pudney, Chris, Vodafone Group 43" w:date="2021-05-10T17:31:00Z">
                  <w:rPr>
                    <w:noProof/>
                    <w:highlight w:val="yellow"/>
                  </w:rPr>
                </w:rPrChange>
              </w:rPr>
              <w:t>The differences between the R16 and the R17 CR are highlighted in yellow</w:t>
            </w:r>
          </w:p>
        </w:tc>
      </w:tr>
      <w:tr w:rsidR="00FC3381" w14:paraId="4CA74D09" w14:textId="77777777" w:rsidTr="00547111">
        <w:tc>
          <w:tcPr>
            <w:tcW w:w="2694" w:type="dxa"/>
            <w:gridSpan w:val="2"/>
            <w:tcBorders>
              <w:left w:val="single" w:sz="4" w:space="0" w:color="auto"/>
            </w:tcBorders>
          </w:tcPr>
          <w:p w14:paraId="2D0866D6" w14:textId="77777777" w:rsidR="00FC3381" w:rsidRDefault="00FC3381" w:rsidP="00FC3381">
            <w:pPr>
              <w:pStyle w:val="CRCoverPage"/>
              <w:spacing w:after="0"/>
              <w:rPr>
                <w:b/>
                <w:i/>
                <w:noProof/>
                <w:sz w:val="8"/>
                <w:szCs w:val="8"/>
              </w:rPr>
            </w:pPr>
          </w:p>
        </w:tc>
        <w:tc>
          <w:tcPr>
            <w:tcW w:w="6946" w:type="dxa"/>
            <w:gridSpan w:val="9"/>
            <w:tcBorders>
              <w:right w:val="single" w:sz="4" w:space="0" w:color="auto"/>
            </w:tcBorders>
          </w:tcPr>
          <w:p w14:paraId="365DEF04" w14:textId="77777777" w:rsidR="00FC3381" w:rsidRDefault="00FC3381" w:rsidP="00FC3381">
            <w:pPr>
              <w:pStyle w:val="CRCoverPage"/>
              <w:spacing w:after="0"/>
              <w:rPr>
                <w:noProof/>
                <w:sz w:val="8"/>
                <w:szCs w:val="8"/>
              </w:rPr>
            </w:pPr>
          </w:p>
        </w:tc>
      </w:tr>
      <w:tr w:rsidR="00FC3381" w14:paraId="21016551" w14:textId="77777777" w:rsidTr="00547111">
        <w:tc>
          <w:tcPr>
            <w:tcW w:w="2694" w:type="dxa"/>
            <w:gridSpan w:val="2"/>
            <w:tcBorders>
              <w:left w:val="single" w:sz="4" w:space="0" w:color="auto"/>
            </w:tcBorders>
          </w:tcPr>
          <w:p w14:paraId="49433147" w14:textId="77777777" w:rsidR="00FC3381" w:rsidRDefault="00FC3381" w:rsidP="00FC33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9EAEEB" w14:textId="44E9F123" w:rsidR="00FC3381" w:rsidRPr="00FC3381" w:rsidDel="00AB163E" w:rsidRDefault="00FC3381" w:rsidP="00FC3381">
            <w:pPr>
              <w:pStyle w:val="ListParagraph"/>
              <w:numPr>
                <w:ilvl w:val="0"/>
                <w:numId w:val="7"/>
              </w:numPr>
              <w:rPr>
                <w:del w:id="33" w:author="LTHM1" w:date="2021-05-19T16:46:00Z"/>
                <w:rFonts w:ascii="Arial" w:hAnsi="Arial" w:cs="Arial"/>
                <w:noProof/>
                <w:sz w:val="20"/>
                <w:szCs w:val="20"/>
                <w:highlight w:val="green"/>
              </w:rPr>
            </w:pPr>
            <w:del w:id="34" w:author="LTHM1" w:date="2021-05-19T16:46:00Z">
              <w:r w:rsidRPr="00FC3381" w:rsidDel="00AB163E">
                <w:rPr>
                  <w:rFonts w:ascii="Arial" w:hAnsi="Arial" w:cs="Arial"/>
                  <w:noProof/>
                  <w:sz w:val="20"/>
                  <w:szCs w:val="20"/>
                  <w:highlight w:val="green"/>
                </w:rPr>
                <w:delText>Existing TEI-17 for N7 support of GERAN/UTRAN is assumed.</w:delText>
              </w:r>
            </w:del>
          </w:p>
          <w:p w14:paraId="22A93D19" w14:textId="7E3C3DA0" w:rsidR="00FC3381" w:rsidRPr="00FC3381" w:rsidDel="00AB163E" w:rsidRDefault="00FC3381" w:rsidP="00FC3381">
            <w:pPr>
              <w:pStyle w:val="ListParagraph"/>
              <w:numPr>
                <w:ilvl w:val="0"/>
                <w:numId w:val="7"/>
              </w:numPr>
              <w:rPr>
                <w:del w:id="35" w:author="LTHM1" w:date="2021-05-19T16:46:00Z"/>
                <w:rFonts w:ascii="Arial" w:hAnsi="Arial" w:cs="Arial"/>
                <w:noProof/>
                <w:sz w:val="20"/>
                <w:szCs w:val="20"/>
                <w:highlight w:val="green"/>
              </w:rPr>
            </w:pPr>
            <w:del w:id="36" w:author="LTHM1" w:date="2021-05-19T16:46:00Z">
              <w:r w:rsidRPr="00FC3381" w:rsidDel="00AB163E">
                <w:rPr>
                  <w:rFonts w:ascii="Arial" w:hAnsi="Arial" w:cs="Arial"/>
                  <w:noProof/>
                  <w:sz w:val="20"/>
                  <w:szCs w:val="20"/>
                  <w:highlight w:val="green"/>
                </w:rPr>
                <w:delText>In GERAN/UTRAN, the UE and SMF+PGW-C exchange PDU Session ID and 5GS QoS parameters in the PCO during the PDP Context Activation procedure.</w:delText>
              </w:r>
            </w:del>
          </w:p>
          <w:p w14:paraId="3E1C3250" w14:textId="2163F87A" w:rsidR="00FC3381" w:rsidRPr="00C00B37" w:rsidDel="00C00B37" w:rsidRDefault="00FC3381" w:rsidP="00FC3381">
            <w:pPr>
              <w:pStyle w:val="ListParagraph"/>
              <w:numPr>
                <w:ilvl w:val="0"/>
                <w:numId w:val="7"/>
              </w:numPr>
              <w:rPr>
                <w:del w:id="37" w:author="LTHM1" w:date="2021-05-19T16:46:00Z"/>
                <w:rFonts w:ascii="Arial" w:hAnsi="Arial"/>
                <w:noProof/>
                <w:rPrChange w:id="38" w:author="Ericsson_145" w:date="2021-05-19T17:59:00Z">
                  <w:rPr>
                    <w:del w:id="39" w:author="LTHM1" w:date="2021-05-19T16:46:00Z"/>
                  </w:rPr>
                </w:rPrChange>
              </w:rPr>
            </w:pPr>
            <w:del w:id="40" w:author="LTHM1" w:date="2021-05-19T16:46:00Z">
              <w:r w:rsidRPr="00FC3381" w:rsidDel="00AB163E">
                <w:rPr>
                  <w:highlight w:val="green"/>
                </w:rPr>
                <w:delText>in signalling sent on the N26 interface, the MME and AMF send the TI of the default EPS bearer in the Bearer Context within the PDN Connection IE in the Forward Relocation Request and Context Response messages.</w:delText>
              </w:r>
            </w:del>
          </w:p>
          <w:p w14:paraId="134020D6" w14:textId="5AEE5529" w:rsidR="00C00B37" w:rsidRPr="00FC3381" w:rsidRDefault="00C00B37" w:rsidP="00FC3381">
            <w:pPr>
              <w:pStyle w:val="ListParagraph"/>
              <w:numPr>
                <w:ilvl w:val="0"/>
                <w:numId w:val="7"/>
              </w:numPr>
              <w:rPr>
                <w:ins w:id="41" w:author="Ericsson_145" w:date="2021-05-19T17:59:00Z"/>
                <w:rFonts w:ascii="Arial" w:hAnsi="Arial"/>
                <w:noProof/>
              </w:rPr>
            </w:pPr>
            <w:proofErr w:type="gramStart"/>
            <w:ins w:id="42" w:author="Ericsson_145" w:date="2021-05-19T18:00:00Z">
              <w:r w:rsidRPr="00D56553">
                <w:t>in</w:t>
              </w:r>
              <w:proofErr w:type="gramEnd"/>
              <w:r w:rsidRPr="00D56553">
                <w:t xml:space="preserve"> </w:t>
              </w:r>
              <w:proofErr w:type="spellStart"/>
              <w:r w:rsidRPr="00D56553">
                <w:t>signalling</w:t>
              </w:r>
              <w:proofErr w:type="spellEnd"/>
              <w:r w:rsidRPr="00D56553">
                <w:t xml:space="preserve"> sent on the N26 interface, the MME</w:t>
              </w:r>
              <w:r>
                <w:t xml:space="preserve"> and AMF</w:t>
              </w:r>
              <w:r w:rsidRPr="00D56553">
                <w:t xml:space="preserve"> </w:t>
              </w:r>
              <w:proofErr w:type="spellStart"/>
              <w:r w:rsidRPr="00D56553">
                <w:t>send</w:t>
              </w:r>
              <w:proofErr w:type="spellEnd"/>
              <w:r w:rsidRPr="00D56553">
                <w:t xml:space="preserve"> the TI of the</w:t>
              </w:r>
              <w:r>
                <w:t xml:space="preserve"> default </w:t>
              </w:r>
              <w:r w:rsidRPr="00D56553">
                <w:t xml:space="preserve">EPS </w:t>
              </w:r>
              <w:proofErr w:type="spellStart"/>
              <w:r w:rsidRPr="00D56553">
                <w:t>bearer</w:t>
              </w:r>
              <w:proofErr w:type="spellEnd"/>
              <w:r w:rsidRPr="00D56553">
                <w:t xml:space="preserve"> </w:t>
              </w:r>
              <w:r>
                <w:t>i</w:t>
              </w:r>
              <w:r w:rsidRPr="00D56553">
                <w:t xml:space="preserve">n the </w:t>
              </w:r>
              <w:proofErr w:type="spellStart"/>
              <w:r w:rsidRPr="00D56553">
                <w:t>Bearer</w:t>
              </w:r>
              <w:proofErr w:type="spellEnd"/>
              <w:r w:rsidRPr="00D56553">
                <w:t xml:space="preserve"> </w:t>
              </w:r>
              <w:proofErr w:type="spellStart"/>
              <w:r w:rsidRPr="00D56553">
                <w:t>Context</w:t>
              </w:r>
              <w:proofErr w:type="spellEnd"/>
              <w:r w:rsidRPr="00D56553">
                <w:t xml:space="preserve"> </w:t>
              </w:r>
              <w:proofErr w:type="spellStart"/>
              <w:r w:rsidRPr="00D56553">
                <w:t>within</w:t>
              </w:r>
              <w:proofErr w:type="spellEnd"/>
              <w:r w:rsidRPr="00D56553">
                <w:t xml:space="preserve"> the PDN Connection IE in the </w:t>
              </w:r>
              <w:proofErr w:type="spellStart"/>
              <w:r w:rsidRPr="00D56553">
                <w:t>Forward</w:t>
              </w:r>
              <w:proofErr w:type="spellEnd"/>
              <w:r w:rsidRPr="00D56553">
                <w:t xml:space="preserve"> Relocation </w:t>
              </w:r>
              <w:proofErr w:type="spellStart"/>
              <w:r w:rsidRPr="00D56553">
                <w:t>Request</w:t>
              </w:r>
              <w:proofErr w:type="spellEnd"/>
              <w:r w:rsidRPr="00D56553">
                <w:t xml:space="preserve"> and </w:t>
              </w:r>
              <w:proofErr w:type="spellStart"/>
              <w:r w:rsidRPr="00D56553">
                <w:t>Context</w:t>
              </w:r>
              <w:proofErr w:type="spellEnd"/>
              <w:r w:rsidRPr="00D56553">
                <w:t xml:space="preserve"> </w:t>
              </w:r>
              <w:proofErr w:type="spellStart"/>
              <w:r w:rsidRPr="00D56553">
                <w:t>Response</w:t>
              </w:r>
              <w:proofErr w:type="spellEnd"/>
              <w:r w:rsidRPr="00D56553">
                <w:t xml:space="preserve"> messages</w:t>
              </w:r>
              <w:r>
                <w:t>.</w:t>
              </w:r>
            </w:ins>
            <w:ins w:id="43" w:author="Ericsson_145" w:date="2021-05-19T18:01:00Z">
              <w:r>
                <w:t xml:space="preserve"> </w:t>
              </w:r>
            </w:ins>
          </w:p>
          <w:p w14:paraId="041DC594" w14:textId="44618C55" w:rsidR="00FC3381" w:rsidDel="00AB163E" w:rsidRDefault="00FC3381" w:rsidP="00FC3381">
            <w:pPr>
              <w:rPr>
                <w:del w:id="44" w:author="LTHM1" w:date="2021-05-19T16:46:00Z"/>
                <w:rFonts w:ascii="Arial" w:hAnsi="Arial"/>
                <w:noProof/>
              </w:rPr>
            </w:pPr>
            <w:del w:id="45" w:author="LTHM1" w:date="2021-05-19T16:46:00Z">
              <w:r w:rsidDel="00AB163E">
                <w:rPr>
                  <w:rFonts w:ascii="Arial" w:hAnsi="Arial"/>
                  <w:noProof/>
                </w:rPr>
                <w:delText>***********</w:delText>
              </w:r>
            </w:del>
          </w:p>
          <w:p w14:paraId="566875A4" w14:textId="7425E73C" w:rsidR="00FC3381" w:rsidDel="00AB163E" w:rsidRDefault="00FC3381" w:rsidP="00FC3381">
            <w:pPr>
              <w:rPr>
                <w:ins w:id="46" w:author="Pudney, Chris, Vodafone Group 43" w:date="2021-05-10T17:32:00Z"/>
                <w:del w:id="47" w:author="LTHM1" w:date="2021-05-19T16:46:00Z"/>
                <w:rFonts w:ascii="Arial" w:hAnsi="Arial"/>
                <w:noProof/>
              </w:rPr>
            </w:pPr>
            <w:ins w:id="48" w:author="Pudney, Chris, Vodafone Group 43" w:date="2021-05-10T17:32:00Z">
              <w:del w:id="49" w:author="LTHM1" w:date="2021-05-19T16:46:00Z">
                <w:r w:rsidRPr="00E904B9" w:rsidDel="00AB163E">
                  <w:rPr>
                    <w:noProof/>
                    <w:highlight w:val="green"/>
                  </w:rPr>
                  <w:delText>For CR 2603: Solving interworking to 5GS with N26 issue  due to UE’s N1 mode capability disabling/enabling</w:delText>
                </w:r>
              </w:del>
            </w:ins>
          </w:p>
          <w:p w14:paraId="00EAB84F" w14:textId="3A0EADB7" w:rsidR="00FC3381" w:rsidRPr="00E27118" w:rsidDel="00AB163E" w:rsidRDefault="00FC3381" w:rsidP="00FC3381">
            <w:pPr>
              <w:rPr>
                <w:del w:id="50" w:author="LTHM1" w:date="2021-05-19T16:46:00Z"/>
                <w:rFonts w:ascii="Arial" w:hAnsi="Arial"/>
                <w:noProof/>
              </w:rPr>
            </w:pPr>
            <w:del w:id="51" w:author="LTHM1" w:date="2021-05-19T16:46:00Z">
              <w:r w:rsidRPr="00E27118" w:rsidDel="00AB163E">
                <w:rPr>
                  <w:rFonts w:ascii="Arial" w:hAnsi="Arial"/>
                  <w:noProof/>
                </w:rPr>
                <w:delText xml:space="preserve">At EPS to 5GS mobility </w:delText>
              </w:r>
            </w:del>
          </w:p>
          <w:p w14:paraId="47AD6F96" w14:textId="78DDE81F" w:rsidR="00FC3381" w:rsidRPr="00E27118" w:rsidDel="00AB163E" w:rsidRDefault="00FC3381" w:rsidP="00FC3381">
            <w:pPr>
              <w:pStyle w:val="B1"/>
              <w:numPr>
                <w:ilvl w:val="0"/>
                <w:numId w:val="3"/>
              </w:numPr>
              <w:rPr>
                <w:del w:id="52" w:author="LTHM1" w:date="2021-05-19T16:46:00Z"/>
                <w:rFonts w:ascii="Arial" w:hAnsi="Arial"/>
                <w:noProof/>
                <w:rPrChange w:id="53" w:author="Pudney, Chris, Vodafone Group 43" w:date="2021-05-10T17:31:00Z">
                  <w:rPr>
                    <w:del w:id="54" w:author="LTHM1" w:date="2021-05-19T16:46:00Z"/>
                    <w:rFonts w:ascii="Arial" w:hAnsi="Arial"/>
                    <w:noProof/>
                    <w:highlight w:val="yellow"/>
                  </w:rPr>
                </w:rPrChange>
              </w:rPr>
            </w:pPr>
            <w:del w:id="55" w:author="LTHM1" w:date="2021-05-19T16:46:00Z">
              <w:r w:rsidRPr="00E27118" w:rsidDel="00AB163E">
                <w:rPr>
                  <w:rFonts w:ascii="Arial" w:hAnsi="Arial"/>
                  <w:noProof/>
                </w:rPr>
                <w:delText xml:space="preserve">UE consider as released the PDN connections that were established over EPS while </w:delText>
              </w:r>
              <w:r w:rsidRPr="00E27118" w:rsidDel="00AB163E">
                <w:rPr>
                  <w:rFonts w:ascii="Arial" w:hAnsi="Arial"/>
                  <w:noProof/>
                  <w:rPrChange w:id="56" w:author="Pudney, Chris, Vodafone Group 43" w:date="2021-05-10T17:31:00Z">
                    <w:rPr>
                      <w:rFonts w:ascii="Arial" w:hAnsi="Arial"/>
                      <w:noProof/>
                      <w:highlight w:val="yellow"/>
                    </w:rPr>
                  </w:rPrChange>
                </w:rPr>
                <w:delText>the UE did not receive 5GS parameters from the network as answer to the PDN connection request</w:delText>
              </w:r>
              <w:r w:rsidRPr="00E27118" w:rsidDel="00AB163E">
                <w:rPr>
                  <w:rFonts w:ascii="Arial" w:hAnsi="Arial"/>
                  <w:noProof/>
                </w:rPr>
                <w:delText xml:space="preserve">. </w:delText>
              </w:r>
              <w:r w:rsidRPr="00E27118" w:rsidDel="00AB163E">
                <w:rPr>
                  <w:rFonts w:ascii="Arial" w:hAnsi="Arial"/>
                  <w:noProof/>
                  <w:rPrChange w:id="57" w:author="Pudney, Chris, Vodafone Group 43" w:date="2021-05-10T17:31:00Z">
                    <w:rPr>
                      <w:rFonts w:ascii="Arial" w:hAnsi="Arial"/>
                      <w:noProof/>
                      <w:highlight w:val="yellow"/>
                    </w:rPr>
                  </w:rPrChange>
                </w:rPr>
                <w:delText>This covers the case where the UE did not provide a PDU Session ID to the network when establishing a PDN connection while the N1 mode is diasabled</w:delText>
              </w:r>
            </w:del>
          </w:p>
          <w:p w14:paraId="07B6C739" w14:textId="0FF1D339" w:rsidR="00FC3381" w:rsidRPr="00E27118" w:rsidDel="00AB163E" w:rsidRDefault="00FC3381" w:rsidP="00FC3381">
            <w:pPr>
              <w:pStyle w:val="B1"/>
              <w:numPr>
                <w:ilvl w:val="0"/>
                <w:numId w:val="3"/>
              </w:numPr>
              <w:rPr>
                <w:del w:id="58" w:author="LTHM1" w:date="2021-05-19T16:46:00Z"/>
                <w:rFonts w:ascii="Arial" w:hAnsi="Arial"/>
                <w:noProof/>
              </w:rPr>
            </w:pPr>
            <w:del w:id="59" w:author="LTHM1" w:date="2021-05-19T16:46:00Z">
              <w:r w:rsidRPr="00E27118" w:rsidDel="00AB163E">
                <w:rPr>
                  <w:rFonts w:ascii="Arial" w:hAnsi="Arial"/>
                  <w:noProof/>
                </w:rPr>
                <w:delText>The MME does not transfer to 5GS a PDN connection that is not possible to be transferred to 5GS, e.g. PDN connection was established over EPC on a stand-alone PGW. (the UE has released it per item 1 above)</w:delText>
              </w:r>
            </w:del>
          </w:p>
          <w:p w14:paraId="17AB3248" w14:textId="16B00AB4" w:rsidR="00FC3381" w:rsidRPr="00E27118" w:rsidDel="00AB163E" w:rsidRDefault="00FC3381" w:rsidP="00FC3381">
            <w:pPr>
              <w:pStyle w:val="B1"/>
              <w:numPr>
                <w:ilvl w:val="0"/>
                <w:numId w:val="3"/>
              </w:numPr>
              <w:rPr>
                <w:del w:id="60" w:author="LTHM1" w:date="2021-05-19T16:46:00Z"/>
                <w:rFonts w:ascii="Arial" w:hAnsi="Arial"/>
                <w:noProof/>
              </w:rPr>
            </w:pPr>
            <w:del w:id="61" w:author="LTHM1" w:date="2021-05-19T16:46:00Z">
              <w:r w:rsidRPr="00E27118" w:rsidDel="00AB163E">
                <w:rPr>
                  <w:rFonts w:ascii="Arial" w:hAnsi="Arial"/>
                  <w:noProof/>
                </w:rPr>
                <w:delText>The MME tries to transfer to 5GS a PDN connection that was established over EPC on a SMF+ PGW-c. what happens next is discussed below.</w:delText>
              </w:r>
            </w:del>
          </w:p>
          <w:p w14:paraId="1515A126" w14:textId="2460D9A1" w:rsidR="00FC3381" w:rsidRPr="00E27118" w:rsidDel="00AB163E" w:rsidRDefault="00FC3381" w:rsidP="00FC3381">
            <w:pPr>
              <w:rPr>
                <w:del w:id="62" w:author="LTHM1" w:date="2021-05-19T16:46:00Z"/>
                <w:rFonts w:ascii="Arial" w:hAnsi="Arial"/>
                <w:noProof/>
              </w:rPr>
            </w:pPr>
            <w:del w:id="63" w:author="LTHM1" w:date="2021-05-19T16:46:00Z">
              <w:r w:rsidRPr="00E27118" w:rsidDel="00AB163E">
                <w:rPr>
                  <w:rFonts w:ascii="Arial" w:hAnsi="Arial"/>
                  <w:noProof/>
                </w:rPr>
                <w:delText>At EPS to 5GS HO, the initial AMF invokes (step 4 of  figure 4.11.1.2.2.2-1) the Nsmf_PDUSession_CreateSMContext service operation (UE EPS PDN Connection, initial AMF ID, data Forwarding information, Target ID) on the SMF identified by the SMF+PGW-C address and indicates HO Preparation Indication (to avoid switching the UP path). …. The SMF finds the corresponding PDU Session based on EPS Bearer Context(s).</w:delText>
              </w:r>
            </w:del>
          </w:p>
          <w:p w14:paraId="21BF6341" w14:textId="7B24E0EE" w:rsidR="00FC3381" w:rsidRPr="00E27118" w:rsidDel="00AB163E" w:rsidRDefault="00FC3381" w:rsidP="00FC3381">
            <w:pPr>
              <w:rPr>
                <w:del w:id="64" w:author="LTHM1" w:date="2021-05-19T16:46:00Z"/>
                <w:rFonts w:ascii="Arial" w:hAnsi="Arial"/>
                <w:noProof/>
              </w:rPr>
            </w:pPr>
            <w:del w:id="65" w:author="LTHM1" w:date="2021-05-19T16:46:00Z">
              <w:r w:rsidRPr="00E27118" w:rsidDel="00AB163E">
                <w:rPr>
                  <w:rFonts w:ascii="Arial" w:hAnsi="Arial"/>
                  <w:noProof/>
                </w:rPr>
                <w:delText>IF the PDU Session Id was not received from the UE; the SMF rejects the AMF request and the PDN connection is not further transferred to 5GS (assumed to be released by the UE per item 1 above).</w:delText>
              </w:r>
            </w:del>
          </w:p>
          <w:p w14:paraId="2155260C" w14:textId="3D195C4D" w:rsidR="00FC3381" w:rsidRPr="00E27118" w:rsidDel="00AB163E" w:rsidRDefault="00FC3381" w:rsidP="00FC3381">
            <w:pPr>
              <w:rPr>
                <w:del w:id="66" w:author="LTHM1" w:date="2021-05-19T16:46:00Z"/>
                <w:rFonts w:ascii="Arial" w:hAnsi="Arial" w:cs="Arial"/>
                <w:noProof/>
                <w:rPrChange w:id="67" w:author="Pudney, Chris, Vodafone Group 43" w:date="2021-05-10T17:31:00Z">
                  <w:rPr>
                    <w:del w:id="68" w:author="LTHM1" w:date="2021-05-19T16:46:00Z"/>
                    <w:rFonts w:ascii="Arial" w:hAnsi="Arial" w:cs="Arial"/>
                    <w:noProof/>
                    <w:highlight w:val="yellow"/>
                  </w:rPr>
                </w:rPrChange>
              </w:rPr>
            </w:pPr>
            <w:del w:id="69" w:author="LTHM1" w:date="2021-05-19T16:46:00Z">
              <w:r w:rsidRPr="00E27118" w:rsidDel="00AB163E">
                <w:rPr>
                  <w:rFonts w:ascii="Arial" w:hAnsi="Arial" w:cs="Arial"/>
                  <w:noProof/>
                  <w:rPrChange w:id="70" w:author="Pudney, Chris, Vodafone Group 43" w:date="2021-05-10T17:31:00Z">
                    <w:rPr>
                      <w:rFonts w:ascii="Arial" w:hAnsi="Arial" w:cs="Arial"/>
                      <w:noProof/>
                      <w:highlight w:val="yellow"/>
                    </w:rPr>
                  </w:rPrChange>
                </w:rPr>
                <w:delText xml:space="preserve">In summary, the R17 behavior is the same than in R16 except that </w:delText>
              </w:r>
            </w:del>
          </w:p>
          <w:p w14:paraId="6C32A6A4" w14:textId="5D5CAA0D" w:rsidR="00FC3381" w:rsidRPr="00E27118" w:rsidDel="00AB163E" w:rsidRDefault="00FC3381" w:rsidP="00FC3381">
            <w:pPr>
              <w:pStyle w:val="ListParagraph"/>
              <w:numPr>
                <w:ilvl w:val="0"/>
                <w:numId w:val="5"/>
              </w:numPr>
              <w:rPr>
                <w:del w:id="71" w:author="LTHM1" w:date="2021-05-19T16:46:00Z"/>
                <w:noProof/>
              </w:rPr>
            </w:pPr>
            <w:del w:id="72" w:author="LTHM1" w:date="2021-05-19T16:46:00Z">
              <w:r w:rsidRPr="00E27118" w:rsidDel="00AB163E">
                <w:rPr>
                  <w:rFonts w:ascii="Arial" w:hAnsi="Arial" w:cs="Arial"/>
                  <w:noProof/>
                  <w:rPrChange w:id="73" w:author="Pudney, Chris, Vodafone Group 43" w:date="2021-05-10T17:31:00Z">
                    <w:rPr>
                      <w:rFonts w:ascii="Arial" w:hAnsi="Arial" w:cs="Arial"/>
                      <w:noProof/>
                      <w:highlight w:val="yellow"/>
                    </w:rPr>
                  </w:rPrChange>
                </w:rPr>
                <w:delText>R17 specifications supports the UE option where the UE sends a PDU Session ID to the network when establishing a PDN connection while N1 mode is Disabled</w:delText>
              </w:r>
            </w:del>
          </w:p>
          <w:p w14:paraId="31C656EC" w14:textId="3163E116" w:rsidR="00FC3381" w:rsidRPr="00E27118" w:rsidRDefault="00FC3381" w:rsidP="00FC3381">
            <w:pPr>
              <w:pStyle w:val="ListParagraph"/>
              <w:numPr>
                <w:ilvl w:val="0"/>
                <w:numId w:val="5"/>
              </w:numPr>
              <w:rPr>
                <w:rFonts w:ascii="Arial" w:hAnsi="Arial" w:cs="Arial"/>
                <w:noProof/>
              </w:rPr>
            </w:pPr>
            <w:del w:id="74" w:author="LTHM1" w:date="2021-05-19T16:46:00Z">
              <w:r w:rsidRPr="00E27118" w:rsidDel="00AB163E">
                <w:rPr>
                  <w:rFonts w:ascii="Arial" w:hAnsi="Arial" w:cs="Arial"/>
                  <w:noProof/>
                  <w:sz w:val="20"/>
                  <w:szCs w:val="20"/>
                  <w:rPrChange w:id="75" w:author="Pudney, Chris, Vodafone Group 43" w:date="2021-05-10T17:31:00Z">
                    <w:rPr>
                      <w:rFonts w:ascii="Arial" w:hAnsi="Arial" w:cs="Arial"/>
                      <w:noProof/>
                      <w:sz w:val="20"/>
                      <w:szCs w:val="20"/>
                      <w:highlight w:val="yellow"/>
                    </w:rPr>
                  </w:rPrChange>
                </w:rPr>
                <w:lastRenderedPageBreak/>
                <w:delText>R17 specificiation supports MME initiating PDN disconnection with reactivation required when N1 mode is (re-)enabled if MME has selected standalone PGW.</w:delText>
              </w:r>
              <w:r w:rsidRPr="00E27118" w:rsidDel="00AB163E">
                <w:rPr>
                  <w:rFonts w:ascii="Arial" w:hAnsi="Arial" w:cs="Arial"/>
                  <w:noProof/>
                  <w:sz w:val="20"/>
                  <w:szCs w:val="20"/>
                </w:rPr>
                <w:delText xml:space="preserve"> </w:delText>
              </w:r>
            </w:del>
          </w:p>
        </w:tc>
      </w:tr>
      <w:tr w:rsidR="00FC3381" w14:paraId="1F886379" w14:textId="77777777" w:rsidTr="00547111">
        <w:tc>
          <w:tcPr>
            <w:tcW w:w="2694" w:type="dxa"/>
            <w:gridSpan w:val="2"/>
            <w:tcBorders>
              <w:left w:val="single" w:sz="4" w:space="0" w:color="auto"/>
            </w:tcBorders>
          </w:tcPr>
          <w:p w14:paraId="4D989623" w14:textId="77777777" w:rsidR="00FC3381" w:rsidRDefault="00FC3381" w:rsidP="00FC3381">
            <w:pPr>
              <w:pStyle w:val="CRCoverPage"/>
              <w:spacing w:after="0"/>
              <w:rPr>
                <w:b/>
                <w:i/>
                <w:noProof/>
                <w:sz w:val="8"/>
                <w:szCs w:val="8"/>
              </w:rPr>
            </w:pPr>
          </w:p>
        </w:tc>
        <w:tc>
          <w:tcPr>
            <w:tcW w:w="6946" w:type="dxa"/>
            <w:gridSpan w:val="9"/>
            <w:tcBorders>
              <w:right w:val="single" w:sz="4" w:space="0" w:color="auto"/>
            </w:tcBorders>
          </w:tcPr>
          <w:p w14:paraId="71C4A204" w14:textId="77777777" w:rsidR="00FC3381" w:rsidRDefault="00FC3381" w:rsidP="00FC3381">
            <w:pPr>
              <w:pStyle w:val="CRCoverPage"/>
              <w:spacing w:after="0"/>
              <w:rPr>
                <w:noProof/>
                <w:sz w:val="8"/>
                <w:szCs w:val="8"/>
              </w:rPr>
            </w:pPr>
          </w:p>
        </w:tc>
      </w:tr>
      <w:tr w:rsidR="00FC3381" w14:paraId="678D7BF9" w14:textId="77777777" w:rsidTr="00547111">
        <w:tc>
          <w:tcPr>
            <w:tcW w:w="2694" w:type="dxa"/>
            <w:gridSpan w:val="2"/>
            <w:tcBorders>
              <w:left w:val="single" w:sz="4" w:space="0" w:color="auto"/>
              <w:bottom w:val="single" w:sz="4" w:space="0" w:color="auto"/>
            </w:tcBorders>
          </w:tcPr>
          <w:p w14:paraId="4E5CE1B6" w14:textId="77777777" w:rsidR="00FC3381" w:rsidRDefault="00FC3381" w:rsidP="00FC33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92C9EA" w:rsidR="00FC3381" w:rsidRDefault="00FC3381" w:rsidP="00FC3381">
            <w:pPr>
              <w:pStyle w:val="CRCoverPage"/>
              <w:spacing w:after="0"/>
              <w:ind w:left="100"/>
              <w:rPr>
                <w:noProof/>
              </w:rPr>
            </w:pPr>
            <w:del w:id="76" w:author="LTHM1" w:date="2021-05-19T16:51:00Z">
              <w:r w:rsidDel="00AB163E">
                <w:rPr>
                  <w:noProof/>
                </w:rPr>
                <w:delText xml:space="preserve">Unclear status of a PDN connection </w:delText>
              </w:r>
              <w:r w:rsidRPr="004C7C0B" w:rsidDel="00AB163E">
                <w:rPr>
                  <w:noProof/>
                </w:rPr>
                <w:delText xml:space="preserve">that </w:delText>
              </w:r>
              <w:r w:rsidDel="00AB163E">
                <w:rPr>
                  <w:noProof/>
                </w:rPr>
                <w:delText>was</w:delText>
              </w:r>
              <w:r w:rsidRPr="004C7C0B" w:rsidDel="00AB163E">
                <w:rPr>
                  <w:noProof/>
                </w:rPr>
                <w:delText xml:space="preserve"> established over EPS while N1 mode capability was disabled</w:delText>
              </w:r>
              <w:r w:rsidDel="00AB163E">
                <w:rPr>
                  <w:noProof/>
                </w:rPr>
                <w:delText xml:space="preserve"> when later on the </w:delText>
              </w:r>
              <w:r w:rsidRPr="004C7C0B" w:rsidDel="00AB163E">
                <w:rPr>
                  <w:noProof/>
                </w:rPr>
                <w:delText xml:space="preserve">N1 mode capability </w:delText>
              </w:r>
              <w:r w:rsidDel="00AB163E">
                <w:rPr>
                  <w:noProof/>
                </w:rPr>
                <w:delText>is</w:delText>
              </w:r>
              <w:r w:rsidRPr="004C7C0B" w:rsidDel="00AB163E">
                <w:rPr>
                  <w:noProof/>
                </w:rPr>
                <w:delText xml:space="preserve"> </w:delText>
              </w:r>
              <w:r w:rsidDel="00AB163E">
                <w:rPr>
                  <w:noProof/>
                </w:rPr>
                <w:delText>En</w:delText>
              </w:r>
              <w:r w:rsidRPr="004C7C0B" w:rsidDel="00AB163E">
                <w:rPr>
                  <w:noProof/>
                </w:rPr>
                <w:delText>abled</w:delText>
              </w:r>
              <w:r w:rsidDel="00AB163E">
                <w:rPr>
                  <w:noProof/>
                </w:rPr>
                <w:delText xml:space="preserve"> and the UE moves to 5GS;</w:delText>
              </w:r>
            </w:del>
          </w:p>
        </w:tc>
      </w:tr>
      <w:tr w:rsidR="00FC3381" w14:paraId="034AF533" w14:textId="77777777" w:rsidTr="00547111">
        <w:tc>
          <w:tcPr>
            <w:tcW w:w="2694" w:type="dxa"/>
            <w:gridSpan w:val="2"/>
          </w:tcPr>
          <w:p w14:paraId="39D9EB5B" w14:textId="77777777" w:rsidR="00FC3381" w:rsidRDefault="00FC3381" w:rsidP="00FC3381">
            <w:pPr>
              <w:pStyle w:val="CRCoverPage"/>
              <w:spacing w:after="0"/>
              <w:rPr>
                <w:b/>
                <w:i/>
                <w:noProof/>
                <w:sz w:val="8"/>
                <w:szCs w:val="8"/>
              </w:rPr>
            </w:pPr>
          </w:p>
        </w:tc>
        <w:tc>
          <w:tcPr>
            <w:tcW w:w="6946" w:type="dxa"/>
            <w:gridSpan w:val="9"/>
          </w:tcPr>
          <w:p w14:paraId="7826CB1C" w14:textId="77777777" w:rsidR="00FC3381" w:rsidRDefault="00FC3381" w:rsidP="00FC3381">
            <w:pPr>
              <w:pStyle w:val="CRCoverPage"/>
              <w:spacing w:after="0"/>
              <w:rPr>
                <w:noProof/>
                <w:sz w:val="8"/>
                <w:szCs w:val="8"/>
              </w:rPr>
            </w:pPr>
          </w:p>
        </w:tc>
      </w:tr>
      <w:tr w:rsidR="00FC3381" w14:paraId="6A17D7AC" w14:textId="77777777" w:rsidTr="00547111">
        <w:tc>
          <w:tcPr>
            <w:tcW w:w="2694" w:type="dxa"/>
            <w:gridSpan w:val="2"/>
            <w:tcBorders>
              <w:top w:val="single" w:sz="4" w:space="0" w:color="auto"/>
              <w:left w:val="single" w:sz="4" w:space="0" w:color="auto"/>
            </w:tcBorders>
          </w:tcPr>
          <w:p w14:paraId="6DAD5B19" w14:textId="77777777" w:rsidR="00FC3381" w:rsidRPr="00487857" w:rsidRDefault="00FC3381" w:rsidP="00FC3381">
            <w:pPr>
              <w:pStyle w:val="CRCoverPage"/>
              <w:tabs>
                <w:tab w:val="right" w:pos="2184"/>
              </w:tabs>
              <w:spacing w:after="0"/>
              <w:rPr>
                <w:b/>
                <w:i/>
                <w:noProof/>
              </w:rPr>
            </w:pPr>
            <w:r w:rsidRPr="0048785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3B923D4" w:rsidR="00FC3381" w:rsidRPr="00487857" w:rsidRDefault="00FC3381" w:rsidP="00D245EA">
            <w:del w:id="77" w:author="LTHM1" w:date="2021-05-19T16:47:00Z">
              <w:r w:rsidRPr="00487857" w:rsidDel="00AB163E">
                <w:rPr>
                  <w:rFonts w:ascii="Arial" w:hAnsi="Arial"/>
                  <w:noProof/>
                </w:rPr>
                <w:delText>4.11.0a.5, 4.11.1.1; 4.11.1.2.2.2; 4.11.1.2.2.3</w:delText>
              </w:r>
            </w:del>
            <w:r w:rsidRPr="00487857">
              <w:rPr>
                <w:rFonts w:ascii="Arial" w:hAnsi="Arial"/>
                <w:noProof/>
              </w:rPr>
              <w:t xml:space="preserve">; </w:t>
            </w:r>
            <w:ins w:id="78" w:author="Pudney, Chris, Vodafone Group 43" w:date="2021-05-10T17:30:00Z">
              <w:r w:rsidRPr="00E27118">
                <w:rPr>
                  <w:highlight w:val="green"/>
                  <w:lang w:eastAsia="zh-CN"/>
                  <w:rPrChange w:id="79" w:author="Pudney, Chris, Vodafone Group 43" w:date="2021-05-10T17:30:00Z">
                    <w:rPr>
                      <w:lang w:eastAsia="zh-CN"/>
                    </w:rPr>
                  </w:rPrChange>
                </w:rPr>
                <w:t>4.11.1.3.2</w:t>
              </w:r>
              <w:r>
                <w:rPr>
                  <w:lang w:eastAsia="zh-CN"/>
                </w:rPr>
                <w:t xml:space="preserve">, </w:t>
              </w:r>
            </w:ins>
            <w:r w:rsidRPr="00487857">
              <w:rPr>
                <w:rFonts w:ascii="Arial" w:hAnsi="Arial"/>
                <w:noProof/>
              </w:rPr>
              <w:t>4.11.1.3.3;</w:t>
            </w:r>
            <w:r w:rsidR="00D245EA">
              <w:rPr>
                <w:rFonts w:ascii="Arial" w:hAnsi="Arial"/>
                <w:noProof/>
              </w:rPr>
              <w:t xml:space="preserve"> </w:t>
            </w:r>
            <w:r w:rsidR="00D245EA" w:rsidRPr="00D245EA">
              <w:rPr>
                <w:highlight w:val="green"/>
              </w:rPr>
              <w:t>5.2.2.2.2</w:t>
            </w:r>
          </w:p>
        </w:tc>
      </w:tr>
      <w:tr w:rsidR="00FC3381" w14:paraId="56E1E6C3" w14:textId="77777777" w:rsidTr="00547111">
        <w:tc>
          <w:tcPr>
            <w:tcW w:w="2694" w:type="dxa"/>
            <w:gridSpan w:val="2"/>
            <w:tcBorders>
              <w:left w:val="single" w:sz="4" w:space="0" w:color="auto"/>
            </w:tcBorders>
          </w:tcPr>
          <w:p w14:paraId="2FB9DE77" w14:textId="77777777" w:rsidR="00FC3381" w:rsidRDefault="00FC3381" w:rsidP="00FC3381">
            <w:pPr>
              <w:pStyle w:val="CRCoverPage"/>
              <w:spacing w:after="0"/>
              <w:rPr>
                <w:b/>
                <w:i/>
                <w:noProof/>
                <w:sz w:val="8"/>
                <w:szCs w:val="8"/>
              </w:rPr>
            </w:pPr>
          </w:p>
        </w:tc>
        <w:tc>
          <w:tcPr>
            <w:tcW w:w="6946" w:type="dxa"/>
            <w:gridSpan w:val="9"/>
            <w:tcBorders>
              <w:right w:val="single" w:sz="4" w:space="0" w:color="auto"/>
            </w:tcBorders>
          </w:tcPr>
          <w:p w14:paraId="0898542D" w14:textId="77777777" w:rsidR="00FC3381" w:rsidRDefault="00FC3381" w:rsidP="00FC3381">
            <w:pPr>
              <w:pStyle w:val="CRCoverPage"/>
              <w:spacing w:after="0"/>
              <w:rPr>
                <w:noProof/>
                <w:sz w:val="8"/>
                <w:szCs w:val="8"/>
              </w:rPr>
            </w:pPr>
          </w:p>
        </w:tc>
      </w:tr>
      <w:tr w:rsidR="00FC3381" w14:paraId="76F95A8B" w14:textId="77777777" w:rsidTr="00547111">
        <w:tc>
          <w:tcPr>
            <w:tcW w:w="2694" w:type="dxa"/>
            <w:gridSpan w:val="2"/>
            <w:tcBorders>
              <w:left w:val="single" w:sz="4" w:space="0" w:color="auto"/>
            </w:tcBorders>
          </w:tcPr>
          <w:p w14:paraId="335EAB52" w14:textId="77777777" w:rsidR="00FC3381" w:rsidRDefault="00FC3381" w:rsidP="00FC33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C3381" w:rsidRDefault="00FC3381" w:rsidP="00FC33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C3381" w:rsidRDefault="00FC3381" w:rsidP="00FC3381">
            <w:pPr>
              <w:pStyle w:val="CRCoverPage"/>
              <w:spacing w:after="0"/>
              <w:jc w:val="center"/>
              <w:rPr>
                <w:b/>
                <w:caps/>
                <w:noProof/>
              </w:rPr>
            </w:pPr>
            <w:r>
              <w:rPr>
                <w:b/>
                <w:caps/>
                <w:noProof/>
              </w:rPr>
              <w:t>N</w:t>
            </w:r>
          </w:p>
        </w:tc>
        <w:tc>
          <w:tcPr>
            <w:tcW w:w="2977" w:type="dxa"/>
            <w:gridSpan w:val="4"/>
          </w:tcPr>
          <w:p w14:paraId="304CCBCB" w14:textId="77777777" w:rsidR="00FC3381" w:rsidRDefault="00FC3381" w:rsidP="00FC33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C3381" w:rsidRDefault="00FC3381" w:rsidP="00FC3381">
            <w:pPr>
              <w:pStyle w:val="CRCoverPage"/>
              <w:spacing w:after="0"/>
              <w:ind w:left="99"/>
              <w:rPr>
                <w:noProof/>
              </w:rPr>
            </w:pPr>
          </w:p>
        </w:tc>
      </w:tr>
      <w:tr w:rsidR="00FC3381" w14:paraId="34ACE2EB" w14:textId="77777777" w:rsidTr="00547111">
        <w:tc>
          <w:tcPr>
            <w:tcW w:w="2694" w:type="dxa"/>
            <w:gridSpan w:val="2"/>
            <w:tcBorders>
              <w:left w:val="single" w:sz="4" w:space="0" w:color="auto"/>
            </w:tcBorders>
          </w:tcPr>
          <w:p w14:paraId="571382F3" w14:textId="77777777" w:rsidR="00FC3381" w:rsidRDefault="00FC3381" w:rsidP="00FC33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1E9E64C" w:rsidR="00FC3381" w:rsidRDefault="00FC3381" w:rsidP="00FC33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534C634" w:rsidR="00FC3381" w:rsidRDefault="00FC3381" w:rsidP="00FC3381">
            <w:pPr>
              <w:pStyle w:val="CRCoverPage"/>
              <w:spacing w:after="0"/>
              <w:jc w:val="center"/>
              <w:rPr>
                <w:b/>
                <w:caps/>
                <w:noProof/>
              </w:rPr>
            </w:pPr>
            <w:r>
              <w:rPr>
                <w:b/>
                <w:caps/>
                <w:noProof/>
              </w:rPr>
              <w:t>X</w:t>
            </w:r>
          </w:p>
        </w:tc>
        <w:tc>
          <w:tcPr>
            <w:tcW w:w="2977" w:type="dxa"/>
            <w:gridSpan w:val="4"/>
          </w:tcPr>
          <w:p w14:paraId="7DB274D8" w14:textId="77777777" w:rsidR="00FC3381" w:rsidRDefault="00FC3381" w:rsidP="00FC33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9090405" w:rsidR="00FC3381" w:rsidRDefault="00FC3381" w:rsidP="00FC3381">
            <w:pPr>
              <w:pStyle w:val="CRCoverPage"/>
              <w:spacing w:after="0"/>
              <w:ind w:left="99"/>
              <w:rPr>
                <w:noProof/>
              </w:rPr>
            </w:pPr>
          </w:p>
        </w:tc>
      </w:tr>
      <w:tr w:rsidR="00FC3381" w14:paraId="446DDBAC" w14:textId="77777777" w:rsidTr="00547111">
        <w:tc>
          <w:tcPr>
            <w:tcW w:w="2694" w:type="dxa"/>
            <w:gridSpan w:val="2"/>
            <w:tcBorders>
              <w:left w:val="single" w:sz="4" w:space="0" w:color="auto"/>
            </w:tcBorders>
          </w:tcPr>
          <w:p w14:paraId="678A1AA6" w14:textId="77777777" w:rsidR="00FC3381" w:rsidRDefault="00FC3381" w:rsidP="00FC33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C3381" w:rsidRDefault="00FC3381" w:rsidP="00FC33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FC3381" w:rsidRDefault="00FC3381" w:rsidP="00FC3381">
            <w:pPr>
              <w:pStyle w:val="CRCoverPage"/>
              <w:spacing w:after="0"/>
              <w:jc w:val="center"/>
              <w:rPr>
                <w:b/>
                <w:caps/>
                <w:noProof/>
              </w:rPr>
            </w:pPr>
            <w:r>
              <w:rPr>
                <w:b/>
                <w:caps/>
                <w:noProof/>
              </w:rPr>
              <w:t>x</w:t>
            </w:r>
          </w:p>
        </w:tc>
        <w:tc>
          <w:tcPr>
            <w:tcW w:w="2977" w:type="dxa"/>
            <w:gridSpan w:val="4"/>
          </w:tcPr>
          <w:p w14:paraId="1A4306D9" w14:textId="77777777" w:rsidR="00FC3381" w:rsidRDefault="00FC3381" w:rsidP="00FC33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9EC002A" w:rsidR="00FC3381" w:rsidRDefault="00FC3381" w:rsidP="00FC3381">
            <w:pPr>
              <w:pStyle w:val="CRCoverPage"/>
              <w:spacing w:after="0"/>
              <w:ind w:left="99"/>
              <w:rPr>
                <w:noProof/>
              </w:rPr>
            </w:pPr>
          </w:p>
        </w:tc>
      </w:tr>
      <w:tr w:rsidR="00FC3381" w14:paraId="55C714D2" w14:textId="77777777" w:rsidTr="00547111">
        <w:tc>
          <w:tcPr>
            <w:tcW w:w="2694" w:type="dxa"/>
            <w:gridSpan w:val="2"/>
            <w:tcBorders>
              <w:left w:val="single" w:sz="4" w:space="0" w:color="auto"/>
            </w:tcBorders>
          </w:tcPr>
          <w:p w14:paraId="45913E62" w14:textId="77777777" w:rsidR="00FC3381" w:rsidRDefault="00FC3381" w:rsidP="00FC33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C3381" w:rsidRDefault="00FC3381" w:rsidP="00FC33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FC3381" w:rsidRDefault="00FC3381" w:rsidP="00FC3381">
            <w:pPr>
              <w:pStyle w:val="CRCoverPage"/>
              <w:spacing w:after="0"/>
              <w:jc w:val="center"/>
              <w:rPr>
                <w:b/>
                <w:caps/>
                <w:noProof/>
              </w:rPr>
            </w:pPr>
            <w:r>
              <w:rPr>
                <w:b/>
                <w:caps/>
                <w:noProof/>
              </w:rPr>
              <w:t>x</w:t>
            </w:r>
          </w:p>
        </w:tc>
        <w:tc>
          <w:tcPr>
            <w:tcW w:w="2977" w:type="dxa"/>
            <w:gridSpan w:val="4"/>
          </w:tcPr>
          <w:p w14:paraId="1B4FF921" w14:textId="77777777" w:rsidR="00FC3381" w:rsidRDefault="00FC3381" w:rsidP="00FC33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DCF4EFB" w:rsidR="00FC3381" w:rsidRDefault="00FC3381" w:rsidP="00FC3381">
            <w:pPr>
              <w:pStyle w:val="CRCoverPage"/>
              <w:spacing w:after="0"/>
              <w:ind w:left="99"/>
              <w:rPr>
                <w:noProof/>
              </w:rPr>
            </w:pPr>
          </w:p>
        </w:tc>
      </w:tr>
      <w:tr w:rsidR="00FC3381" w14:paraId="60DF82CC" w14:textId="77777777" w:rsidTr="008863B9">
        <w:tc>
          <w:tcPr>
            <w:tcW w:w="2694" w:type="dxa"/>
            <w:gridSpan w:val="2"/>
            <w:tcBorders>
              <w:left w:val="single" w:sz="4" w:space="0" w:color="auto"/>
            </w:tcBorders>
          </w:tcPr>
          <w:p w14:paraId="517696CD" w14:textId="77777777" w:rsidR="00FC3381" w:rsidRDefault="00FC3381" w:rsidP="00FC3381">
            <w:pPr>
              <w:pStyle w:val="CRCoverPage"/>
              <w:spacing w:after="0"/>
              <w:rPr>
                <w:b/>
                <w:i/>
                <w:noProof/>
              </w:rPr>
            </w:pPr>
          </w:p>
        </w:tc>
        <w:tc>
          <w:tcPr>
            <w:tcW w:w="6946" w:type="dxa"/>
            <w:gridSpan w:val="9"/>
            <w:tcBorders>
              <w:right w:val="single" w:sz="4" w:space="0" w:color="auto"/>
            </w:tcBorders>
          </w:tcPr>
          <w:p w14:paraId="4D84207F" w14:textId="77777777" w:rsidR="00FC3381" w:rsidRDefault="00FC3381" w:rsidP="00FC3381">
            <w:pPr>
              <w:pStyle w:val="CRCoverPage"/>
              <w:spacing w:after="0"/>
              <w:rPr>
                <w:noProof/>
              </w:rPr>
            </w:pPr>
          </w:p>
        </w:tc>
      </w:tr>
      <w:tr w:rsidR="00FC3381" w14:paraId="556B87B6" w14:textId="77777777" w:rsidTr="008863B9">
        <w:tc>
          <w:tcPr>
            <w:tcW w:w="2694" w:type="dxa"/>
            <w:gridSpan w:val="2"/>
            <w:tcBorders>
              <w:left w:val="single" w:sz="4" w:space="0" w:color="auto"/>
              <w:bottom w:val="single" w:sz="4" w:space="0" w:color="auto"/>
            </w:tcBorders>
          </w:tcPr>
          <w:p w14:paraId="79A9C411" w14:textId="77777777" w:rsidR="00FC3381" w:rsidRDefault="00FC3381" w:rsidP="00FC33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C3381" w:rsidRDefault="00FC3381" w:rsidP="00FC3381">
            <w:pPr>
              <w:pStyle w:val="CRCoverPage"/>
              <w:spacing w:after="0"/>
              <w:ind w:left="100"/>
              <w:rPr>
                <w:noProof/>
              </w:rPr>
            </w:pPr>
          </w:p>
        </w:tc>
      </w:tr>
      <w:tr w:rsidR="00FC3381" w:rsidRPr="008863B9" w14:paraId="45BFE792" w14:textId="77777777" w:rsidTr="008863B9">
        <w:tc>
          <w:tcPr>
            <w:tcW w:w="2694" w:type="dxa"/>
            <w:gridSpan w:val="2"/>
            <w:tcBorders>
              <w:top w:val="single" w:sz="4" w:space="0" w:color="auto"/>
              <w:bottom w:val="single" w:sz="4" w:space="0" w:color="auto"/>
            </w:tcBorders>
          </w:tcPr>
          <w:p w14:paraId="194242DD" w14:textId="77777777" w:rsidR="00FC3381" w:rsidRPr="008863B9" w:rsidRDefault="00FC3381" w:rsidP="00FC33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C3381" w:rsidRPr="008863B9" w:rsidRDefault="00FC3381" w:rsidP="00FC3381">
            <w:pPr>
              <w:pStyle w:val="CRCoverPage"/>
              <w:spacing w:after="0"/>
              <w:ind w:left="100"/>
              <w:rPr>
                <w:noProof/>
                <w:sz w:val="8"/>
                <w:szCs w:val="8"/>
              </w:rPr>
            </w:pPr>
          </w:p>
        </w:tc>
      </w:tr>
      <w:tr w:rsidR="00FC338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C3381" w:rsidRDefault="00FC3381" w:rsidP="00FC33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2D6139" w14:textId="77777777" w:rsidR="00D245EA" w:rsidRDefault="00FC3381" w:rsidP="00FC3381">
            <w:pPr>
              <w:pStyle w:val="CRCoverPage"/>
              <w:spacing w:after="0"/>
              <w:ind w:left="100"/>
              <w:rPr>
                <w:highlight w:val="green"/>
                <w:lang w:eastAsia="zh-CN"/>
              </w:rPr>
            </w:pPr>
            <w:bookmarkStart w:id="80" w:name="_Toc20204067"/>
            <w:bookmarkStart w:id="81" w:name="_Toc27894755"/>
            <w:bookmarkStart w:id="82" w:name="_Toc36191822"/>
            <w:bookmarkStart w:id="83" w:name="_Toc45192911"/>
            <w:bookmarkStart w:id="84" w:name="_Toc47592543"/>
            <w:bookmarkStart w:id="85" w:name="_Toc51834624"/>
            <w:bookmarkStart w:id="86" w:name="_Toc59100450"/>
            <w:r w:rsidRPr="00E27118">
              <w:rPr>
                <w:highlight w:val="green"/>
                <w:rPrChange w:id="87" w:author="Pudney, Chris, Vodafone Group 43" w:date="2021-05-10T17:30:00Z">
                  <w:rPr/>
                </w:rPrChange>
              </w:rPr>
              <w:t>No changes are proposed to “4.11.1.2.1</w:t>
            </w:r>
            <w:r w:rsidRPr="00E27118">
              <w:rPr>
                <w:highlight w:val="green"/>
                <w:rPrChange w:id="88" w:author="Pudney, Chris, Vodafone Group 43" w:date="2021-05-10T17:30:00Z">
                  <w:rPr/>
                </w:rPrChange>
              </w:rPr>
              <w:tab/>
              <w:t>5GS to EPS handover using N26 interface</w:t>
            </w:r>
            <w:bookmarkEnd w:id="80"/>
            <w:bookmarkEnd w:id="81"/>
            <w:bookmarkEnd w:id="82"/>
            <w:bookmarkEnd w:id="83"/>
            <w:bookmarkEnd w:id="84"/>
            <w:bookmarkEnd w:id="85"/>
            <w:bookmarkEnd w:id="86"/>
            <w:r w:rsidRPr="00E27118">
              <w:rPr>
                <w:highlight w:val="green"/>
                <w:rPrChange w:id="89" w:author="Pudney, Chris, Vodafone Group 43" w:date="2021-05-10T17:30:00Z">
                  <w:rPr/>
                </w:rPrChange>
              </w:rPr>
              <w:t>” because step 3 in it is that “</w:t>
            </w:r>
            <w:r w:rsidRPr="00E27118">
              <w:rPr>
                <w:highlight w:val="green"/>
                <w:lang w:eastAsia="zh-CN"/>
                <w:rPrChange w:id="90" w:author="Pudney, Chris, Vodafone Group 43" w:date="2021-05-10T17:30:00Z">
                  <w:rPr>
                    <w:lang w:eastAsia="zh-CN"/>
                  </w:rPr>
                </w:rPrChange>
              </w:rPr>
              <w:t>The AMF sends a Forward Relocation Request as in step 3 in clause 5.5.1.2.2 (S1-based handover, normal) in TS 23.401 [13],….” And TS 23.401 says that the 2G/3G TI is sent as part of the EPS Bearer Context</w:t>
            </w:r>
            <w:r w:rsidR="00D245EA">
              <w:rPr>
                <w:highlight w:val="green"/>
                <w:lang w:eastAsia="zh-CN"/>
              </w:rPr>
              <w:t>.</w:t>
            </w:r>
          </w:p>
          <w:p w14:paraId="2D05BDA2" w14:textId="78930EE9" w:rsidR="00D245EA" w:rsidDel="00195318" w:rsidRDefault="00D245EA" w:rsidP="00FC3381">
            <w:pPr>
              <w:pStyle w:val="CRCoverPage"/>
              <w:spacing w:after="0"/>
              <w:ind w:left="100"/>
              <w:rPr>
                <w:del w:id="91" w:author="Pudney, Chris, Vodafone Group 47" w:date="2021-05-19T16:49:00Z"/>
                <w:highlight w:val="green"/>
                <w:lang w:eastAsia="zh-CN"/>
              </w:rPr>
            </w:pPr>
          </w:p>
          <w:p w14:paraId="6ACA4173" w14:textId="60F78D40" w:rsidR="00FC3381" w:rsidRPr="005E003A" w:rsidRDefault="00D245EA" w:rsidP="00D245EA">
            <w:pPr>
              <w:pStyle w:val="CRCoverPage"/>
              <w:spacing w:after="0"/>
              <w:ind w:left="100"/>
              <w:rPr>
                <w:b/>
                <w:bCs/>
                <w:noProof/>
                <w:color w:val="C00000"/>
              </w:rPr>
            </w:pPr>
            <w:del w:id="92" w:author="Pudney, Chris, Vodafone Group 47" w:date="2021-05-19T16:49:00Z">
              <w:r w:rsidDel="00195318">
                <w:rPr>
                  <w:highlight w:val="green"/>
                  <w:lang w:eastAsia="zh-CN"/>
                </w:rPr>
                <w:delText>The two editor’s notes added in rev 0 of this CR are intended to be removed before any approval of it</w:delText>
              </w:r>
              <w:r w:rsidR="00FC3381" w:rsidRPr="00E27118" w:rsidDel="00195318">
                <w:rPr>
                  <w:highlight w:val="green"/>
                  <w:lang w:eastAsia="zh-CN"/>
                  <w:rPrChange w:id="93" w:author="Pudney, Chris, Vodafone Group 43" w:date="2021-05-10T17:30:00Z">
                    <w:rPr>
                      <w:lang w:eastAsia="zh-CN"/>
                    </w:rPr>
                  </w:rPrChange>
                </w:rPr>
                <w:delText>.</w:delText>
              </w:r>
            </w:del>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419F07BF" w14:textId="72483F52" w:rsidR="00FE5D90" w:rsidRDefault="00FE5D90" w:rsidP="00FE5D90">
      <w:pPr>
        <w:rPr>
          <w:noProof/>
        </w:rPr>
      </w:pPr>
    </w:p>
    <w:p w14:paraId="6905FC53" w14:textId="77777777" w:rsidR="004B6325" w:rsidRDefault="004B6325" w:rsidP="004B6325">
      <w:pPr>
        <w:pStyle w:val="Heading5"/>
        <w:rPr>
          <w:lang w:eastAsia="zh-CN"/>
        </w:rPr>
      </w:pPr>
      <w:bookmarkStart w:id="94" w:name="_Toc20204072"/>
      <w:bookmarkStart w:id="95" w:name="_Toc27894760"/>
      <w:bookmarkStart w:id="96" w:name="_Toc36191827"/>
      <w:bookmarkStart w:id="97" w:name="_Toc45192916"/>
      <w:bookmarkStart w:id="98" w:name="_Toc47592548"/>
      <w:bookmarkStart w:id="99" w:name="_Toc51834629"/>
      <w:bookmarkStart w:id="100" w:name="_Toc59100455"/>
      <w:bookmarkStart w:id="101" w:name="_Hlk63329023"/>
    </w:p>
    <w:p w14:paraId="53AF74BC" w14:textId="0A83454B" w:rsidR="004B6325" w:rsidRPr="00140E21" w:rsidRDefault="004B6325" w:rsidP="004B6325">
      <w:pPr>
        <w:pStyle w:val="Heading5"/>
        <w:rPr>
          <w:lang w:eastAsia="zh-CN"/>
        </w:rPr>
      </w:pPr>
      <w:r w:rsidRPr="00140E21">
        <w:rPr>
          <w:lang w:eastAsia="zh-CN"/>
        </w:rPr>
        <w:t>4.11.1.3.2</w:t>
      </w:r>
      <w:r w:rsidRPr="00140E21">
        <w:rPr>
          <w:lang w:eastAsia="zh-CN"/>
        </w:rPr>
        <w:tab/>
        <w:t>5GS to EPS Idle mode mobility using N26 interface</w:t>
      </w:r>
      <w:bookmarkEnd w:id="94"/>
      <w:bookmarkEnd w:id="95"/>
      <w:bookmarkEnd w:id="96"/>
      <w:bookmarkEnd w:id="97"/>
      <w:bookmarkEnd w:id="98"/>
      <w:bookmarkEnd w:id="99"/>
      <w:bookmarkEnd w:id="100"/>
    </w:p>
    <w:p w14:paraId="0D1E2246" w14:textId="77777777" w:rsidR="004B6325" w:rsidRPr="00140E21" w:rsidRDefault="004B6325" w:rsidP="004B6325">
      <w:r w:rsidRPr="00140E21">
        <w:t>In</w:t>
      </w:r>
      <w:r>
        <w:t xml:space="preserve"> the</w:t>
      </w:r>
      <w:r w:rsidRPr="00140E21">
        <w:t xml:space="preserve"> case of network sharing the UE selects the target PLMN ID according to clause 5.18.3 of TS</w:t>
      </w:r>
      <w:r>
        <w:t> </w:t>
      </w:r>
      <w:r w:rsidRPr="00140E21">
        <w:t>23.501</w:t>
      </w:r>
      <w:r>
        <w:t> </w:t>
      </w:r>
      <w:r w:rsidRPr="00140E21">
        <w:t>[2].</w:t>
      </w:r>
    </w:p>
    <w:p w14:paraId="581596F8" w14:textId="77777777" w:rsidR="004B6325" w:rsidRPr="00140E21" w:rsidRDefault="004B6325" w:rsidP="004B6325">
      <w:r w:rsidRPr="00140E21">
        <w:t>Clause 4.11.1.3.2 covers the case of idle mode mobility from 5GC to EPC. UE performs Tracking Area Update procedure in E-UTRA/EPS when it moves from NG-RAN/5GS to E-UTRA/EPS coverage area.</w:t>
      </w:r>
    </w:p>
    <w:p w14:paraId="4F4D8322" w14:textId="77777777" w:rsidR="004B6325" w:rsidRPr="00140E21" w:rsidRDefault="004B6325" w:rsidP="004B6325">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6BAC7D6D" w14:textId="77777777" w:rsidR="004B6325" w:rsidRDefault="004B6325" w:rsidP="004B6325">
      <w:pPr>
        <w:pStyle w:val="TH"/>
      </w:pPr>
      <w:r w:rsidRPr="00140E21">
        <w:object w:dxaOrig="19561" w:dyaOrig="10951" w14:anchorId="0242B1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268.35pt" o:ole="">
            <v:imagedata r:id="rId21" o:title=""/>
          </v:shape>
          <o:OLEObject Type="Embed" ProgID="Visio.Drawing.11" ShapeID="_x0000_i1025" DrawAspect="Content" ObjectID="_1682952616" r:id="rId22"/>
        </w:object>
      </w:r>
    </w:p>
    <w:p w14:paraId="5354A2C7" w14:textId="77777777" w:rsidR="004B6325" w:rsidRPr="00140E21" w:rsidRDefault="004B6325" w:rsidP="004B6325">
      <w:pPr>
        <w:pStyle w:val="TF"/>
      </w:pPr>
      <w:r w:rsidRPr="00140E21">
        <w:t>Figure 4.11.1.3.2-1: 5GS to EPS Idle mode mobility using N26 interface</w:t>
      </w:r>
    </w:p>
    <w:p w14:paraId="70F58096" w14:textId="77777777" w:rsidR="004B6325" w:rsidRPr="00140E21" w:rsidRDefault="004B6325" w:rsidP="004B6325">
      <w:pPr>
        <w:pStyle w:val="B1"/>
        <w:rPr>
          <w:lang w:eastAsia="zh-CN"/>
        </w:rPr>
      </w:pPr>
      <w:r w:rsidRPr="00140E21">
        <w:rPr>
          <w:lang w:eastAsia="zh-CN"/>
        </w:rPr>
        <w:t>The TAU procedure in TS</w:t>
      </w:r>
      <w:r>
        <w:rPr>
          <w:lang w:eastAsia="zh-CN"/>
        </w:rPr>
        <w:t> </w:t>
      </w:r>
      <w:r w:rsidRPr="00140E21">
        <w:rPr>
          <w:lang w:eastAsia="zh-CN"/>
        </w:rPr>
        <w:t>23.401</w:t>
      </w:r>
      <w:r>
        <w:rPr>
          <w:lang w:eastAsia="zh-CN"/>
        </w:rPr>
        <w:t> </w:t>
      </w:r>
      <w:r w:rsidRPr="00140E21">
        <w:rPr>
          <w:lang w:eastAsia="zh-CN"/>
        </w:rPr>
        <w:t>[13] is used with the following 5GS interaction:</w:t>
      </w:r>
    </w:p>
    <w:p w14:paraId="1552E199" w14:textId="77777777" w:rsidR="004B6325" w:rsidRPr="00140E21" w:rsidRDefault="004B6325" w:rsidP="004B6325">
      <w:pPr>
        <w:pStyle w:val="B1"/>
      </w:pPr>
      <w:r w:rsidRPr="00140E21">
        <w:t>1.</w:t>
      </w:r>
      <w:r w:rsidRPr="00140E21">
        <w:tab/>
        <w:t>Step 1 from clause 5.3.3.1 (Tracking Area Update procedure with Serving GW change) in TS</w:t>
      </w:r>
      <w:r>
        <w:t> </w:t>
      </w:r>
      <w:r w:rsidRPr="00140E21">
        <w:t>23.401</w:t>
      </w:r>
      <w:r>
        <w:t> </w:t>
      </w:r>
      <w:r w:rsidRPr="00140E21">
        <w:t>[13].</w:t>
      </w:r>
    </w:p>
    <w:p w14:paraId="27A55BA9" w14:textId="77777777" w:rsidR="004B6325" w:rsidRPr="00140E21" w:rsidRDefault="004B6325" w:rsidP="004B6325">
      <w:pPr>
        <w:pStyle w:val="B1"/>
      </w:pPr>
      <w:r w:rsidRPr="00140E21">
        <w:t>2.</w:t>
      </w:r>
      <w:r w:rsidRPr="00140E21">
        <w:tab/>
        <w:t>Step 2 from clause 5.3.3.1 (Tracking Area Update procedure with Serving GW change) in TS</w:t>
      </w:r>
      <w:r>
        <w:t> </w:t>
      </w:r>
      <w:r w:rsidRPr="00140E21">
        <w:t>23.401</w:t>
      </w:r>
      <w:r>
        <w:t> </w:t>
      </w:r>
      <w:r w:rsidRPr="00140E21">
        <w:t>[13] with the modification captured in clause 4.11.1.5.3.</w:t>
      </w:r>
    </w:p>
    <w:p w14:paraId="0DBA3B43" w14:textId="77777777" w:rsidR="004B6325" w:rsidRPr="00140E21" w:rsidRDefault="004B6325" w:rsidP="004B6325">
      <w:pPr>
        <w:pStyle w:val="B1"/>
        <w:rPr>
          <w:lang w:eastAsia="zh-CN"/>
        </w:rPr>
      </w:pPr>
      <w:r w:rsidRPr="00140E21">
        <w:rPr>
          <w:lang w:eastAsia="zh-CN"/>
        </w:rPr>
        <w:t>3-4.</w:t>
      </w:r>
      <w:r w:rsidRPr="00140E21">
        <w:rPr>
          <w:lang w:eastAsia="zh-CN"/>
        </w:rPr>
        <w:tab/>
        <w:t>Steps 3-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w:t>
      </w:r>
    </w:p>
    <w:p w14:paraId="3C803D27" w14:textId="77777777" w:rsidR="004B6325" w:rsidRDefault="004B6325" w:rsidP="004B6325">
      <w:pPr>
        <w:pStyle w:val="B1"/>
      </w:pPr>
      <w:r w:rsidRPr="00140E21">
        <w:rPr>
          <w:lang w:eastAsia="zh-CN"/>
        </w:rPr>
        <w:t>5a.</w:t>
      </w:r>
      <w:r w:rsidRPr="00140E21">
        <w:rPr>
          <w:lang w:eastAsia="zh-CN"/>
        </w:rPr>
        <w:tab/>
      </w:r>
      <w:r w:rsidRPr="00140E21">
        <w:t>The AMF verifies the integrity of the TAU request message</w:t>
      </w:r>
      <w:r>
        <w:t>:</w:t>
      </w:r>
    </w:p>
    <w:p w14:paraId="1EB6C368" w14:textId="77777777" w:rsidR="004B6325" w:rsidRDefault="004B6325" w:rsidP="004B6325">
      <w:pPr>
        <w:pStyle w:val="B1"/>
      </w:pPr>
      <w:r>
        <w:tab/>
        <w:t xml:space="preserve">The AMF determines for a PDU Session whether to retrieve context including mapped UE EPS connection from V-SMF (in the case of HR roaming) or from the SMF+PGW-C (in the case of </w:t>
      </w:r>
      <w:proofErr w:type="spellStart"/>
      <w:r>
        <w:t>non roaming</w:t>
      </w:r>
      <w:proofErr w:type="spellEnd"/>
      <w:r>
        <w:t xml:space="preserve"> or LBO roaming) as follows:</w:t>
      </w:r>
    </w:p>
    <w:p w14:paraId="64733622" w14:textId="77777777" w:rsidR="004B6325" w:rsidRDefault="004B6325" w:rsidP="004B6325">
      <w:pPr>
        <w:pStyle w:val="B2"/>
      </w:pPr>
      <w:r>
        <w:t>-</w:t>
      </w:r>
      <w:r>
        <w:tab/>
        <w:t xml:space="preserve">If the AMF determines that one or more of the EBI(s) can be transferred, the AMF sends </w:t>
      </w:r>
      <w:proofErr w:type="spellStart"/>
      <w:r>
        <w:t>Nsmf_PDUSession_ContextRequest</w:t>
      </w:r>
      <w:proofErr w:type="spellEnd"/>
      <w:r>
        <w:t xml:space="preserve"> to the V-SMF or SMF+PGW-C and includes in the message EBI value(s) if any that cannot be transferred.</w:t>
      </w:r>
    </w:p>
    <w:p w14:paraId="32F0AFE3" w14:textId="77777777" w:rsidR="004B6325" w:rsidRDefault="004B6325" w:rsidP="004B6325">
      <w:pPr>
        <w:pStyle w:val="B2"/>
      </w:pPr>
      <w:r>
        <w:t>-</w:t>
      </w:r>
      <w:r>
        <w:tab/>
        <w:t xml:space="preserve">The EBI values(s) that cannot be transferred is determined by the AMF if the target MME does not support 15 EPS bearers, i.e. the AMF determines the EBI values in range 1-4 as not to be transferred to EPS, and if </w:t>
      </w:r>
      <w:r>
        <w:lastRenderedPageBreak/>
        <w:t>there are still more than 8 EBI values associated with PDU Sessions, the AMF then determines EBI value(s) not to be transferred to EPS based on S-NSSAI and ARP as specified in clause 5.17.2.2.1 of TS 23.501 [2].</w:t>
      </w:r>
    </w:p>
    <w:p w14:paraId="569862C4" w14:textId="77777777" w:rsidR="004B6325" w:rsidRDefault="004B6325" w:rsidP="004B6325">
      <w:pPr>
        <w:pStyle w:val="B2"/>
      </w:pPr>
      <w:r>
        <w:t>-</w:t>
      </w:r>
      <w:r>
        <w:tab/>
        <w:t>The AMF does not retrieve the context for a PDU Session that cannot be transferred to EPS due to no EBI allocated, or allocated EBIs not transferrable, or combination of the two.</w:t>
      </w:r>
    </w:p>
    <w:p w14:paraId="2F11E819" w14:textId="77777777" w:rsidR="004B6325" w:rsidRDefault="004B6325" w:rsidP="004B6325">
      <w:pPr>
        <w:pStyle w:val="B1"/>
      </w:pPr>
      <w:r>
        <w:tab/>
        <w:t>In non-roaming or LBO roaming, the AMF retrieves context that</w:t>
      </w:r>
      <w:r w:rsidRPr="00140E21">
        <w:t xml:space="preserve"> includes the mapped EPS Bearer Contexts.</w:t>
      </w:r>
    </w:p>
    <w:p w14:paraId="5D01DA53" w14:textId="77777777" w:rsidR="004B6325" w:rsidRDefault="004B6325" w:rsidP="004B6325">
      <w:pPr>
        <w:pStyle w:val="B2"/>
      </w:pPr>
      <w:r>
        <w:t>-</w:t>
      </w:r>
      <w:r>
        <w:tab/>
      </w:r>
      <w:r w:rsidRPr="00140E21">
        <w:t>The AMF provides</w:t>
      </w:r>
      <w:r>
        <w:t xml:space="preserve"> in </w:t>
      </w:r>
      <w:proofErr w:type="spellStart"/>
      <w:r>
        <w:t>Nsmf_PDUSession_ContextRequest</w:t>
      </w:r>
      <w:proofErr w:type="spellEnd"/>
      <w:r w:rsidRPr="00140E21">
        <w:t xml:space="preserve"> the target MME capability to </w:t>
      </w:r>
      <w:r>
        <w:t>the PGW C+</w:t>
      </w:r>
      <w:r w:rsidRPr="00140E21">
        <w:t>SMF in the request to allow the</w:t>
      </w:r>
      <w:r>
        <w:t xml:space="preserve"> SMF+PGW-C</w:t>
      </w:r>
      <w:r w:rsidRPr="00140E21">
        <w:t xml:space="preserve"> to determine whether to include EPS Bearer context for Ethernet PDN type or non-IP PDN Type or not.</w:t>
      </w:r>
    </w:p>
    <w:p w14:paraId="2B219ACA" w14:textId="77777777" w:rsidR="004B6325" w:rsidRDefault="004B6325" w:rsidP="004B6325">
      <w:pPr>
        <w:pStyle w:val="B2"/>
      </w:pPr>
      <w:r>
        <w:t>-</w:t>
      </w:r>
      <w:r>
        <w:tab/>
        <w:t xml:space="preserve">If the AMF includes in </w:t>
      </w:r>
      <w:proofErr w:type="spellStart"/>
      <w:r>
        <w:t>Nsmf_PDUSession_ContextRequest</w:t>
      </w:r>
      <w:proofErr w:type="spellEnd"/>
      <w:r>
        <w:t xml:space="preserve"> EBI list not to be transferred, and if the EBI value of the QoS Flow associated with the default QoS Rule is included in that list, the SMF+PGW-C shall not return the PDN Connection context (which implies the whole PDU Session is not transferred to EPS), otherwise if the EBI value of the QoS Flow associated with the default QoS Rule is not included in the EBI list not to be transferred, the V-SMF or SMF+PGW-C shall not provide the EPS bearer context(s) mapped from QoS Flow(s) associated with that list.</w:t>
      </w:r>
    </w:p>
    <w:p w14:paraId="433BFBCB" w14:textId="77777777" w:rsidR="004B6325" w:rsidRPr="00140E21" w:rsidRDefault="004B6325" w:rsidP="004B6325">
      <w:pPr>
        <w:pStyle w:val="B2"/>
      </w:pPr>
      <w:r>
        <w:tab/>
        <w:t xml:space="preserve">The above </w:t>
      </w:r>
      <w:r w:rsidRPr="00140E21">
        <w:t xml:space="preserve">step is performed with all the </w:t>
      </w:r>
      <w:r>
        <w:t>SMF+PGW-C</w:t>
      </w:r>
      <w:r w:rsidRPr="00140E21">
        <w:t>s corresponding to PDU Sessions of the UE which are associated with 3GPP access and have EBI(s) allocated to them.</w:t>
      </w:r>
    </w:p>
    <w:p w14:paraId="6F376E5D" w14:textId="77777777" w:rsidR="004B6325" w:rsidRDefault="004B6325" w:rsidP="004B6325">
      <w:pPr>
        <w:pStyle w:val="B1"/>
      </w:pPr>
      <w:r>
        <w:tab/>
        <w:t xml:space="preserve">In Home Routed roaming, the AMF requests the V-SMF to provide SMF Context by using </w:t>
      </w:r>
      <w:proofErr w:type="spellStart"/>
      <w:r>
        <w:t>Nsmf_PDUSession_ContextRequest</w:t>
      </w:r>
      <w:proofErr w:type="spellEnd"/>
      <w:r>
        <w:t>.</w:t>
      </w:r>
    </w:p>
    <w:p w14:paraId="3C91DAE6" w14:textId="77777777" w:rsidR="004B6325" w:rsidRPr="00140E21" w:rsidRDefault="004B6325" w:rsidP="004B6325">
      <w:pPr>
        <w:pStyle w:val="NO"/>
      </w:pPr>
      <w:r w:rsidRPr="00140E21">
        <w:rPr>
          <w:lang w:eastAsia="zh-CN"/>
        </w:rPr>
        <w:t>NOTE 1:</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42877FCC" w14:textId="77777777" w:rsidR="004B6325" w:rsidRPr="00140E21" w:rsidRDefault="004B6325" w:rsidP="004B6325">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 and PGW-U+UPF provides the PGW-U Tunnel Info for each EPS bearers to </w:t>
      </w:r>
      <w:r>
        <w:rPr>
          <w:lang w:eastAsia="zh-CN"/>
        </w:rPr>
        <w:t>SMF+PGW-C</w:t>
      </w:r>
      <w:r w:rsidRPr="00140E21">
        <w:rPr>
          <w:lang w:eastAsia="zh-CN"/>
        </w:rPr>
        <w:t>.</w:t>
      </w:r>
    </w:p>
    <w:p w14:paraId="633E9192" w14:textId="77777777" w:rsidR="004B6325" w:rsidRPr="00140E21" w:rsidRDefault="004B6325" w:rsidP="004B6325">
      <w:pPr>
        <w:pStyle w:val="NO"/>
        <w:rPr>
          <w:lang w:eastAsia="zh-CN"/>
        </w:rPr>
      </w:pPr>
      <w:r w:rsidRPr="00140E21">
        <w:rPr>
          <w:lang w:eastAsia="zh-CN"/>
        </w:rPr>
        <w:t>NOTE</w:t>
      </w:r>
      <w:r>
        <w:rPr>
          <w:lang w:eastAsia="zh-CN"/>
        </w:rPr>
        <w:t> </w:t>
      </w:r>
      <w:r w:rsidRPr="00140E21">
        <w:rPr>
          <w:lang w:eastAsia="zh-CN"/>
        </w:rPr>
        <w:t>2:</w:t>
      </w:r>
      <w:r w:rsidRPr="00140E21">
        <w:rPr>
          <w:lang w:eastAsia="zh-CN"/>
        </w:rPr>
        <w:tab/>
        <w:t xml:space="preserve">In home routed roaming case, the CN Tunnel Info for each EPS bearer has been prepared by the </w:t>
      </w:r>
      <w:r>
        <w:rPr>
          <w:lang w:eastAsia="zh-CN"/>
        </w:rPr>
        <w:t>SMF+PGW-C</w:t>
      </w:r>
      <w:r w:rsidRPr="00140E21">
        <w:rPr>
          <w:lang w:eastAsia="zh-CN"/>
        </w:rPr>
        <w:t xml:space="preserve"> and provided to the V-SMF as specified in clause 4.11.1.4.1.</w:t>
      </w:r>
    </w:p>
    <w:p w14:paraId="72636D6C" w14:textId="77777777" w:rsidR="004B6325" w:rsidRPr="00140E21" w:rsidRDefault="004B6325" w:rsidP="004B6325">
      <w:pPr>
        <w:pStyle w:val="B1"/>
        <w:rPr>
          <w:lang w:eastAsia="zh-CN"/>
        </w:rPr>
      </w:pPr>
      <w:r w:rsidRPr="00140E21">
        <w:rPr>
          <w:lang w:eastAsia="zh-CN"/>
        </w:rPr>
        <w:t>5c.</w:t>
      </w:r>
      <w:r w:rsidRPr="00140E21">
        <w:rPr>
          <w:lang w:eastAsia="zh-CN"/>
        </w:rPr>
        <w:tab/>
        <w:t xml:space="preserve">For PDU Sessions that are anchored a UPF, </w:t>
      </w:r>
      <w:r>
        <w:rPr>
          <w:lang w:eastAsia="zh-CN"/>
        </w:rPr>
        <w:t>in non-roaming or roaming with local breakout, the SMF+PGW-C</w:t>
      </w:r>
      <w:r w:rsidRPr="00140E21">
        <w:rPr>
          <w:lang w:eastAsia="zh-CN"/>
        </w:rPr>
        <w:t xml:space="preserve">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w:t>
      </w:r>
      <w:r>
        <w:rPr>
          <w:lang w:eastAsia="zh-CN"/>
        </w:rPr>
        <w:t>SMF+PGW-C</w:t>
      </w:r>
      <w:r w:rsidRPr="00140E21">
        <w:rPr>
          <w:lang w:eastAsia="zh-CN"/>
        </w:rPr>
        <w:t xml:space="preserve"> provides SM Context for Ethernet PDN Type, otherwise if the UE or target MME does not support Ethernet Type but support non-IP Type, the </w:t>
      </w:r>
      <w:r>
        <w:rPr>
          <w:lang w:eastAsia="zh-CN"/>
        </w:rPr>
        <w:t>SMF+PGW-C</w:t>
      </w:r>
      <w:r w:rsidRPr="00140E21">
        <w:rPr>
          <w:lang w:eastAsia="zh-CN"/>
        </w:rPr>
        <w:t xml:space="preserve"> provides SM Context for non-IP PDN Type. For PDU Sessions with PDU Session Type Unstructured, the SMF provides SM Context for non-IP PDN Type.</w:t>
      </w:r>
      <w:r>
        <w:rPr>
          <w:lang w:eastAsia="zh-CN"/>
        </w:rPr>
        <w:t xml:space="preserve"> In home routed roaming, V-SMF provides the SM Context.</w:t>
      </w:r>
    </w:p>
    <w:p w14:paraId="6B69AAD6" w14:textId="77777777" w:rsidR="004B6325" w:rsidRPr="00140E21" w:rsidRDefault="004B6325" w:rsidP="004B6325">
      <w:pPr>
        <w:pStyle w:val="B1"/>
      </w:pPr>
      <w:r w:rsidRPr="00140E21">
        <w:tab/>
        <w:t>For PDU Sessions that are anchored at an NEF, the SMF returns an SCEF+NEF ID and an EBI for each PDN connection corresponding to a PDU Session.</w:t>
      </w:r>
    </w:p>
    <w:p w14:paraId="4FCBD571" w14:textId="77777777" w:rsidR="004B6325" w:rsidRPr="00140E21" w:rsidRDefault="004B6325" w:rsidP="004B6325">
      <w:pPr>
        <w:pStyle w:val="B1"/>
      </w:pPr>
      <w:r w:rsidRPr="00140E21">
        <w:tab/>
        <w:t xml:space="preserve">If the </w:t>
      </w:r>
      <w:r>
        <w:t>SMF+PGW-C</w:t>
      </w:r>
      <w:r w:rsidRPr="00140E21">
        <w:t xml:space="preserve"> has marked that the status of one or more QoS Flows are deleted in the 5GC but not synchronized with the UE yet according to clause 4.3.3.2, the </w:t>
      </w:r>
      <w:r>
        <w:t>SMF+PGW-C</w:t>
      </w:r>
      <w:r w:rsidRPr="00140E21">
        <w:t xml:space="preserve"> does not return to the AMF the EPS context(s) if all its associated QoS Flows are marked as deleted, that is, the </w:t>
      </w:r>
      <w:r>
        <w:t>SMF+PGW-C</w:t>
      </w:r>
      <w:r w:rsidRPr="00140E21">
        <w:t xml:space="preserve"> returns to the AMF the EPS bearer contexts mapped from QoS Flows where at least one of the QoS Flow for the EPS bearer is not marked as deleted.</w:t>
      </w:r>
    </w:p>
    <w:p w14:paraId="59C83A13" w14:textId="44C877B8" w:rsidR="004B6325" w:rsidRPr="00140E21" w:rsidRDefault="004B6325" w:rsidP="004B6325">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ins w:id="102" w:author="Pudney, Chris, Vodafone Group 43" w:date="2021-05-10T17:28:00Z">
        <w:r w:rsidR="00E27118">
          <w:rPr>
            <w:lang w:eastAsia="zh-CN"/>
          </w:rPr>
          <w:t xml:space="preserve"> </w:t>
        </w:r>
        <w:r w:rsidR="00E27118" w:rsidRPr="00E27118">
          <w:rPr>
            <w:highlight w:val="green"/>
            <w:lang w:eastAsia="zh-CN"/>
            <w:rPrChange w:id="103" w:author="Pudney, Chris, Vodafone Group 43" w:date="2021-05-10T17:29:00Z">
              <w:rPr>
                <w:lang w:eastAsia="zh-CN"/>
              </w:rPr>
            </w:rPrChange>
          </w:rPr>
          <w:t>If the AM</w:t>
        </w:r>
      </w:ins>
      <w:ins w:id="104" w:author="Pudney, Chris, Vodafone Group 43" w:date="2021-05-10T17:29:00Z">
        <w:r w:rsidR="00E27118" w:rsidRPr="00E27118">
          <w:rPr>
            <w:highlight w:val="green"/>
            <w:lang w:eastAsia="zh-CN"/>
            <w:rPrChange w:id="105" w:author="Pudney, Chris, Vodafone Group 43" w:date="2021-05-10T17:29:00Z">
              <w:rPr>
                <w:lang w:eastAsia="zh-CN"/>
              </w:rPr>
            </w:rPrChange>
          </w:rPr>
          <w:t>F</w:t>
        </w:r>
      </w:ins>
      <w:ins w:id="106" w:author="Pudney, Chris, Vodafone Group 43" w:date="2021-05-10T17:28:00Z">
        <w:r w:rsidR="00E27118" w:rsidRPr="00E27118">
          <w:rPr>
            <w:highlight w:val="green"/>
            <w:lang w:eastAsia="zh-CN"/>
            <w:rPrChange w:id="107" w:author="Pudney, Chris, Vodafone Group 43" w:date="2021-05-10T17:29:00Z">
              <w:rPr>
                <w:lang w:eastAsia="zh-CN"/>
              </w:rPr>
            </w:rPrChange>
          </w:rPr>
          <w:t xml:space="preserve"> has any TI stored for an EPS bearer, then that TI shall be</w:t>
        </w:r>
      </w:ins>
      <w:ins w:id="108" w:author="Pudney, Chris, Vodafone Group 43" w:date="2021-05-10T17:29:00Z">
        <w:r w:rsidR="00E27118" w:rsidRPr="00E27118">
          <w:rPr>
            <w:highlight w:val="green"/>
            <w:lang w:eastAsia="zh-CN"/>
            <w:rPrChange w:id="109" w:author="Pudney, Chris, Vodafone Group 43" w:date="2021-05-10T17:29:00Z">
              <w:rPr>
                <w:lang w:eastAsia="zh-CN"/>
              </w:rPr>
            </w:rPrChange>
          </w:rPr>
          <w:t xml:space="preserve"> included in the Bearer Context sent to the MME</w:t>
        </w:r>
        <w:r w:rsidR="00E27118">
          <w:rPr>
            <w:lang w:eastAsia="zh-CN"/>
          </w:rPr>
          <w:t>.</w:t>
        </w:r>
      </w:ins>
    </w:p>
    <w:p w14:paraId="7168C590" w14:textId="77777777" w:rsidR="004B6325" w:rsidRPr="00140E21" w:rsidRDefault="004B6325" w:rsidP="004B6325">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5B701D45" w14:textId="77777777" w:rsidR="004B6325" w:rsidRPr="00140E21" w:rsidRDefault="004B6325" w:rsidP="004B6325">
      <w:pPr>
        <w:pStyle w:val="B1"/>
        <w:rPr>
          <w:rFonts w:eastAsia="SimSun"/>
          <w:lang w:eastAsia="zh-CN"/>
        </w:rPr>
      </w:pPr>
      <w:r w:rsidRPr="00140E21">
        <w:rPr>
          <w:rFonts w:eastAsia="SimSun"/>
          <w:lang w:eastAsia="zh-CN"/>
        </w:rPr>
        <w:lastRenderedPageBreak/>
        <w:t>7 - 14.</w:t>
      </w:r>
      <w:r w:rsidRPr="00140E21">
        <w:rPr>
          <w:rFonts w:eastAsia="SimSun"/>
          <w:lang w:eastAsia="zh-CN"/>
        </w:rPr>
        <w:tab/>
        <w:t>Steps 6-12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are performed with following addition and modification:</w:t>
      </w:r>
    </w:p>
    <w:p w14:paraId="771FD8EC" w14:textId="77777777" w:rsidR="004B6325" w:rsidRPr="00140E21" w:rsidRDefault="004B6325" w:rsidP="004B6325">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w:t>
      </w:r>
      <w:r>
        <w:t>SMF+PGW-C</w:t>
      </w:r>
      <w:r w:rsidRPr="00140E21">
        <w:t xml:space="preserve"> deletes the PCC rule(s) associated with those QoS Flows and informs the PCF about the removed PCC rule(s).</w:t>
      </w:r>
    </w:p>
    <w:p w14:paraId="1BD1D56A" w14:textId="77777777" w:rsidR="004B6325" w:rsidRPr="00140E21" w:rsidRDefault="004B6325" w:rsidP="004B6325">
      <w:pPr>
        <w:pStyle w:val="B1"/>
        <w:rPr>
          <w:rFonts w:eastAsia="SimSun"/>
        </w:rPr>
      </w:pPr>
      <w:r w:rsidRPr="00140E21">
        <w:rPr>
          <w:rFonts w:eastAsia="SimSun"/>
        </w:rPr>
        <w:tab/>
        <w:t xml:space="preserve">In the step 11, the </w:t>
      </w:r>
      <w:r>
        <w:rPr>
          <w:rFonts w:eastAsia="SimSun"/>
        </w:rPr>
        <w:t>SMF+PGW-C</w:t>
      </w:r>
      <w:r w:rsidRPr="00140E21">
        <w:rPr>
          <w:rFonts w:eastAsia="SimSun"/>
        </w:rPr>
        <w:t xml:space="preserve"> requests the PGW-U+UPF to establish the tunnel for each EPS bearer by providing SGW-U Tunnel Info.</w:t>
      </w:r>
    </w:p>
    <w:p w14:paraId="5BF50AC3" w14:textId="77777777" w:rsidR="004B6325" w:rsidRPr="00140E21" w:rsidRDefault="004B6325" w:rsidP="004B6325">
      <w:pPr>
        <w:pStyle w:val="B1"/>
      </w:pPr>
      <w:r w:rsidRPr="00140E21">
        <w:tab/>
        <w:t xml:space="preserve">In step 10, the </w:t>
      </w:r>
      <w:r>
        <w:t>SMF+PGW-C</w:t>
      </w:r>
      <w:r w:rsidRPr="00140E21">
        <w:t xml:space="preserve"> may need to report some subscribed event to the PCF by performing an SMF initiated SM Policy Association Modification procedure as defined in clause 4.16.5.</w:t>
      </w:r>
      <w:r>
        <w:t xml:space="preserve"> If the mapped EPS bearers are not included in Modify Bearer Request, the SMF+PGW-C deletes the PCC rule(s) associated with the QoS Flows corresponding to those mapped EPS bearers.</w:t>
      </w:r>
    </w:p>
    <w:p w14:paraId="62AAD113" w14:textId="77777777" w:rsidR="004B6325" w:rsidRPr="00140E21" w:rsidRDefault="004B6325" w:rsidP="004B6325">
      <w:pPr>
        <w:pStyle w:val="B1"/>
        <w:rPr>
          <w:rFonts w:eastAsia="SimSun"/>
        </w:rPr>
      </w:pPr>
      <w:r w:rsidRPr="00140E21">
        <w:tab/>
        <w:t>Step 9a from clause 5.3.3.1 (Tracking Area Update procedure with Serving GW change) in TS</w:t>
      </w:r>
      <w:r>
        <w:t> </w:t>
      </w:r>
      <w:r w:rsidRPr="00140E21">
        <w:t>23.401</w:t>
      </w:r>
      <w:r>
        <w:t> </w:t>
      </w:r>
      <w:r w:rsidRPr="00140E21">
        <w:t>[13] with the modification captured in clause 4.11.1.5.3</w:t>
      </w:r>
    </w:p>
    <w:p w14:paraId="4E23B7DE" w14:textId="77777777" w:rsidR="004B6325" w:rsidRPr="00140E21" w:rsidRDefault="004B6325" w:rsidP="004B6325">
      <w:pPr>
        <w:pStyle w:val="B1"/>
        <w:rPr>
          <w:rFonts w:eastAsia="SimSun"/>
          <w:lang w:eastAsia="zh-CN"/>
        </w:rPr>
      </w:pPr>
      <w:r w:rsidRPr="00140E21">
        <w:rPr>
          <w:rFonts w:eastAsia="SimSun"/>
          <w:lang w:eastAsia="zh-CN"/>
        </w:rPr>
        <w:tab/>
        <w:t>If the SCEF connection is to be established, the steps 9-13 are replaced with the steps 2-3 from clause 5.13.1.2 of TS</w:t>
      </w:r>
      <w:r>
        <w:rPr>
          <w:rFonts w:eastAsia="SimSun"/>
          <w:lang w:eastAsia="zh-CN"/>
        </w:rPr>
        <w:t> </w:t>
      </w:r>
      <w:r w:rsidRPr="00140E21">
        <w:rPr>
          <w:rFonts w:eastAsia="SimSun"/>
          <w:lang w:eastAsia="zh-CN"/>
        </w:rPr>
        <w:t>23.682</w:t>
      </w:r>
      <w:r>
        <w:rPr>
          <w:rFonts w:eastAsia="SimSun"/>
          <w:lang w:eastAsia="zh-CN"/>
        </w:rPr>
        <w:t> </w:t>
      </w:r>
      <w:r w:rsidRPr="00140E21">
        <w:rPr>
          <w:rFonts w:eastAsia="SimSun"/>
          <w:lang w:eastAsia="zh-CN"/>
        </w:rPr>
        <w:t>[23]. The SCEF+NEF ID and the EBI received from the AMF are included in the Create SCEF Connection Request.</w:t>
      </w:r>
    </w:p>
    <w:p w14:paraId="4B51A40D" w14:textId="77777777" w:rsidR="004B6325" w:rsidRDefault="004B6325" w:rsidP="004B6325">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 xml:space="preserve">The HSS+UDM invokes </w:t>
      </w:r>
      <w:proofErr w:type="spellStart"/>
      <w:r w:rsidRPr="00140E21">
        <w:rPr>
          <w:rFonts w:eastAsia="SimSun"/>
          <w:lang w:eastAsia="zh-CN"/>
        </w:rPr>
        <w:t>Nudm_UECM_DeregistrationNotification</w:t>
      </w:r>
      <w:proofErr w:type="spellEnd"/>
      <w:r w:rsidRPr="00140E21">
        <w:rPr>
          <w:rFonts w:eastAsia="SimSun"/>
          <w:lang w:eastAsia="zh-CN"/>
        </w:rPr>
        <w:t xml:space="preserve"> to notify the AMF associated with 3GPP access with reason as 5GS to EPS Mobility. If the timer started in step 6 is not running, the old AMF removes the UE context. Otherwise, the AMF may remove UE context when the timer expires.</w:t>
      </w:r>
    </w:p>
    <w:p w14:paraId="160F6FDA" w14:textId="77777777" w:rsidR="004B6325" w:rsidRDefault="004B6325" w:rsidP="004B6325">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6942AB9A" w14:textId="77777777" w:rsidR="004B6325" w:rsidRDefault="004B6325" w:rsidP="004B6325">
      <w:pPr>
        <w:pStyle w:val="B2"/>
        <w:rPr>
          <w:rFonts w:eastAsia="SimSun"/>
        </w:rPr>
      </w:pPr>
      <w:r>
        <w:rPr>
          <w:rFonts w:eastAsia="SimSun"/>
        </w:rPr>
        <w:t>-</w:t>
      </w:r>
      <w:r>
        <w:rPr>
          <w:rFonts w:eastAsia="SimSun"/>
        </w:rPr>
        <w:tab/>
        <w:t xml:space="preserve">PDU Session(s) </w:t>
      </w:r>
      <w:proofErr w:type="gramStart"/>
      <w:r>
        <w:rPr>
          <w:rFonts w:eastAsia="SimSun"/>
        </w:rPr>
        <w:t>whose</w:t>
      </w:r>
      <w:proofErr w:type="gramEnd"/>
      <w:r>
        <w:rPr>
          <w:rFonts w:eastAsia="SimSun"/>
        </w:rPr>
        <w:t xml:space="preserve"> </w:t>
      </w:r>
      <w:r w:rsidRPr="00140E21">
        <w:rPr>
          <w:rFonts w:eastAsia="SimSun"/>
        </w:rPr>
        <w:t xml:space="preserve">corresponding </w:t>
      </w:r>
      <w:r>
        <w:rPr>
          <w:rFonts w:eastAsia="SimSun"/>
        </w:rPr>
        <w:t>SMF+PGW-C(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3DBE0FA2" w14:textId="77777777" w:rsidR="004B6325" w:rsidRDefault="004B6325" w:rsidP="004B6325">
      <w:pPr>
        <w:pStyle w:val="B2"/>
        <w:rPr>
          <w:rFonts w:eastAsia="SimSun"/>
        </w:rPr>
      </w:pPr>
      <w:r>
        <w:rPr>
          <w:rFonts w:eastAsia="SimSun"/>
        </w:rPr>
        <w:t>-</w:t>
      </w:r>
      <w:r>
        <w:rPr>
          <w:rFonts w:eastAsia="SimSun"/>
        </w:rPr>
        <w:tab/>
        <w:t>PDU Session(s) for which the SM context retrieval failed at step 5c.</w:t>
      </w:r>
    </w:p>
    <w:p w14:paraId="3F6A87C7" w14:textId="77777777" w:rsidR="004B6325" w:rsidRPr="00140E21" w:rsidRDefault="004B6325" w:rsidP="004B6325">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74E7B388" w14:textId="77777777" w:rsidR="004B6325" w:rsidRDefault="004B6325" w:rsidP="004B6325">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77DF6B3A" w14:textId="77777777" w:rsidR="004B6325" w:rsidRPr="00140E21" w:rsidRDefault="004B6325" w:rsidP="004B6325">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12195F7" w14:textId="77777777" w:rsidR="004B6325" w:rsidRPr="00140E21" w:rsidRDefault="004B6325" w:rsidP="004B6325">
      <w:pPr>
        <w:pStyle w:val="B1"/>
        <w:rPr>
          <w:rFonts w:eastAsia="SimSun"/>
          <w:lang w:eastAsia="zh-CN"/>
        </w:rPr>
      </w:pPr>
      <w:r w:rsidRPr="00140E21">
        <w:tab/>
        <w:t xml:space="preserve">When the UE decides to deregister over non-3GPP access or the old AMF decides not to maintain a UE registration for non-3GPP access anymore, the old AMF then deregisters from UDM by sending a </w:t>
      </w:r>
      <w:proofErr w:type="spellStart"/>
      <w:r w:rsidRPr="00140E21">
        <w:t>Nudm_UECM_Deregistration</w:t>
      </w:r>
      <w:proofErr w:type="spellEnd"/>
      <w:r w:rsidRPr="00140E21">
        <w:t xml:space="preserve"> service operation, unsubscribes from Subscription Data updates by sending an </w:t>
      </w:r>
      <w:proofErr w:type="spellStart"/>
      <w:r w:rsidRPr="00140E21">
        <w:t>Nudm_SDM_Unsubscribe</w:t>
      </w:r>
      <w:proofErr w:type="spellEnd"/>
      <w:r w:rsidRPr="00140E21">
        <w:t xml:space="preserve"> service operation to UDM and releases all the AMF and AN resources related to the UE.</w:t>
      </w:r>
    </w:p>
    <w:p w14:paraId="1083155A" w14:textId="77777777" w:rsidR="004B6325" w:rsidRPr="00140E21" w:rsidRDefault="004B6325" w:rsidP="004B6325">
      <w:pPr>
        <w:pStyle w:val="B1"/>
        <w:rPr>
          <w:rFonts w:eastAsia="SimSun"/>
          <w:lang w:eastAsia="zh-CN"/>
        </w:rPr>
      </w:pPr>
      <w:r w:rsidRPr="00140E21">
        <w:rPr>
          <w:rFonts w:eastAsia="SimSun"/>
          <w:lang w:eastAsia="zh-CN"/>
        </w:rPr>
        <w:t>16 - 18.</w:t>
      </w:r>
      <w:r w:rsidRPr="00140E21">
        <w:rPr>
          <w:rFonts w:eastAsia="SimSun"/>
          <w:lang w:eastAsia="zh-CN"/>
        </w:rPr>
        <w:tab/>
        <w:t>Steps 17-21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with the following modification:</w:t>
      </w:r>
    </w:p>
    <w:p w14:paraId="0FD6D166" w14:textId="77777777" w:rsidR="004B6325" w:rsidRPr="00140E21" w:rsidRDefault="004B6325" w:rsidP="004B6325">
      <w:pPr>
        <w:pStyle w:val="B2"/>
      </w:pPr>
      <w:r>
        <w:t>-</w:t>
      </w:r>
      <w:r w:rsidRPr="00140E21">
        <w:tab/>
        <w:t xml:space="preserve">The MME may provide the eNodeB with a PLMN list in the Handover Restriction List </w:t>
      </w:r>
      <w:proofErr w:type="gramStart"/>
      <w:r w:rsidRPr="00140E21">
        <w:t>taking into account</w:t>
      </w:r>
      <w:proofErr w:type="gramEnd"/>
      <w:r w:rsidRPr="00140E21">
        <w:t xml:space="preserve"> the last used 5GS PLMN ID and the Return preferred indication. The Handover Restriction List contains a list of PLMN IDs as specified by TS</w:t>
      </w:r>
      <w:r>
        <w:t> </w:t>
      </w:r>
      <w:r w:rsidRPr="00140E21">
        <w:t>23.251</w:t>
      </w:r>
      <w:r>
        <w:t> </w:t>
      </w:r>
      <w:r w:rsidRPr="00140E21">
        <w:t>[35] clause 5.2a for eNodeB functions.</w:t>
      </w:r>
    </w:p>
    <w:p w14:paraId="3F2BF645" w14:textId="77777777" w:rsidR="004B6325" w:rsidRPr="00140E21" w:rsidRDefault="004B6325" w:rsidP="004B6325">
      <w:pPr>
        <w:pStyle w:val="B2"/>
      </w:pPr>
      <w:r>
        <w:t>-</w:t>
      </w:r>
      <w:r w:rsidRPr="00140E21">
        <w:tab/>
        <w:t>The MME may not release the signal</w:t>
      </w:r>
      <w:r>
        <w:t>l</w:t>
      </w:r>
      <w:r w:rsidRPr="00140E21">
        <w:t>ing connection with the UE based on the indication received in the step 1 that the UE is moving from 5GC.</w:t>
      </w:r>
    </w:p>
    <w:p w14:paraId="14938218" w14:textId="77777777" w:rsidR="004B6325" w:rsidRPr="00140E21" w:rsidRDefault="004B6325" w:rsidP="004B6325">
      <w:pPr>
        <w:pStyle w:val="B1"/>
      </w:pPr>
      <w:r w:rsidRPr="00140E21">
        <w:rPr>
          <w:lang w:eastAsia="zh-CN"/>
        </w:rPr>
        <w:t>19.</w:t>
      </w:r>
      <w:r w:rsidRPr="00140E21">
        <w:rPr>
          <w:lang w:eastAsia="zh-CN"/>
        </w:rPr>
        <w:tab/>
        <w:t>[conditional] Step 19 from clause 4.11.1.2.1 applies</w:t>
      </w:r>
      <w:r w:rsidRPr="00140E21">
        <w:t>.</w:t>
      </w:r>
    </w:p>
    <w:p w14:paraId="79F2A211" w14:textId="77777777" w:rsidR="004B6325" w:rsidRPr="00140E21" w:rsidRDefault="004B6325" w:rsidP="004B6325">
      <w:pPr>
        <w:pStyle w:val="B1"/>
        <w:rPr>
          <w:lang w:eastAsia="zh-CN"/>
        </w:rPr>
      </w:pPr>
      <w:r w:rsidRPr="00140E21">
        <w:rPr>
          <w:lang w:eastAsia="zh-CN"/>
        </w:rPr>
        <w:tab/>
        <w:t xml:space="preserve">If some of the QoS Flow(s) for an EPS bearer were marked as deleted, the </w:t>
      </w:r>
      <w:r>
        <w:rPr>
          <w:lang w:eastAsia="zh-CN"/>
        </w:rPr>
        <w:t>SMF+PGW-C</w:t>
      </w:r>
      <w:r w:rsidRPr="00140E21">
        <w:rPr>
          <w:lang w:eastAsia="zh-CN"/>
        </w:rPr>
        <w:t xml:space="preserve"> may initiate bearer modification as specified in clause 5.4.3 of TS</w:t>
      </w:r>
      <w:r>
        <w:rPr>
          <w:lang w:eastAsia="zh-CN"/>
        </w:rPr>
        <w:t> </w:t>
      </w:r>
      <w:r w:rsidRPr="00140E21">
        <w:rPr>
          <w:lang w:eastAsia="zh-CN"/>
        </w:rPr>
        <w:t>23.401</w:t>
      </w:r>
      <w:r>
        <w:rPr>
          <w:lang w:eastAsia="zh-CN"/>
        </w:rPr>
        <w:t> </w:t>
      </w:r>
      <w:r w:rsidRPr="00140E21">
        <w:rPr>
          <w:lang w:eastAsia="zh-CN"/>
        </w:rPr>
        <w:t>[13] to remove the TFT filter(s) corresponding to the Packet Filter Set(s) in the QoS rules.</w:t>
      </w:r>
    </w:p>
    <w:p w14:paraId="38DDE5DE" w14:textId="64BC2ECC" w:rsidR="00FE5D90" w:rsidRDefault="005E003A" w:rsidP="0015512F">
      <w:pPr>
        <w:pStyle w:val="B1"/>
        <w:rPr>
          <w:noProof/>
        </w:rPr>
      </w:pPr>
      <w:r w:rsidRPr="00140E21">
        <w:lastRenderedPageBreak/>
        <w:tab/>
      </w:r>
      <w:bookmarkEnd w:id="101"/>
    </w:p>
    <w:p w14:paraId="33C835DD"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5)</w:t>
      </w:r>
    </w:p>
    <w:p w14:paraId="22C72C50" w14:textId="7F61DD79" w:rsidR="00FE5D90" w:rsidRDefault="00FE5D90" w:rsidP="00FE5D90">
      <w:pPr>
        <w:rPr>
          <w:ins w:id="110" w:author="LTHBM2" w:date="2021-03-29T21:55:00Z"/>
          <w:noProof/>
        </w:rPr>
      </w:pPr>
    </w:p>
    <w:p w14:paraId="27FF4F0E" w14:textId="77777777" w:rsidR="00383B4A" w:rsidRPr="00140E21" w:rsidRDefault="00383B4A" w:rsidP="00383B4A">
      <w:pPr>
        <w:pStyle w:val="Heading5"/>
        <w:rPr>
          <w:lang w:eastAsia="zh-CN"/>
        </w:rPr>
      </w:pPr>
      <w:bookmarkStart w:id="111" w:name="_Toc36191829"/>
      <w:bookmarkStart w:id="112" w:name="_Toc45192918"/>
      <w:bookmarkStart w:id="113" w:name="_Toc47592550"/>
      <w:bookmarkStart w:id="114" w:name="_Toc51834631"/>
      <w:bookmarkStart w:id="115" w:name="_Toc68061823"/>
      <w:r w:rsidRPr="00140E21">
        <w:rPr>
          <w:lang w:eastAsia="zh-CN"/>
        </w:rPr>
        <w:t>4.11.1.3.3</w:t>
      </w:r>
      <w:r w:rsidRPr="00140E21">
        <w:rPr>
          <w:lang w:eastAsia="zh-CN"/>
        </w:rPr>
        <w:tab/>
        <w:t xml:space="preserve">EPS to 5GS Mobility Registration Procedure (Idle and Connected State) </w:t>
      </w:r>
      <w:r w:rsidRPr="00140E21">
        <w:t>using N26 interface</w:t>
      </w:r>
      <w:bookmarkEnd w:id="111"/>
      <w:bookmarkEnd w:id="112"/>
      <w:bookmarkEnd w:id="113"/>
      <w:bookmarkEnd w:id="114"/>
      <w:bookmarkEnd w:id="115"/>
    </w:p>
    <w:p w14:paraId="0888A40E" w14:textId="77777777" w:rsidR="00383B4A" w:rsidRPr="00140E21" w:rsidRDefault="00383B4A" w:rsidP="00383B4A">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7D0A6A00" w14:textId="77777777" w:rsidR="00383B4A" w:rsidRDefault="00383B4A" w:rsidP="00383B4A">
      <w:pPr>
        <w:pStyle w:val="TH"/>
      </w:pPr>
      <w:r>
        <w:object w:dxaOrig="6616" w:dyaOrig="5060" w14:anchorId="1754B70E">
          <v:shape id="_x0000_i1026" type="#_x0000_t75" style="width:480.65pt;height:367pt" o:ole="">
            <v:imagedata r:id="rId23" o:title=""/>
          </v:shape>
          <o:OLEObject Type="Embed" ProgID="Word.Picture.8" ShapeID="_x0000_i1026" DrawAspect="Content" ObjectID="_1682952617" r:id="rId24"/>
        </w:object>
      </w:r>
    </w:p>
    <w:p w14:paraId="139175B1" w14:textId="77777777" w:rsidR="00383B4A" w:rsidRPr="00140E21" w:rsidRDefault="00383B4A" w:rsidP="00383B4A">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4E5CCC29" w14:textId="77777777" w:rsidR="00383B4A" w:rsidRPr="00140E21" w:rsidRDefault="00383B4A" w:rsidP="00383B4A">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591117F6" w14:textId="77777777" w:rsidR="00383B4A" w:rsidRDefault="00383B4A" w:rsidP="00383B4A">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7FD114C0" w14:textId="77777777" w:rsidR="00383B4A" w:rsidRPr="00140E21" w:rsidRDefault="00383B4A" w:rsidP="00383B4A">
      <w:pPr>
        <w:pStyle w:val="B1"/>
        <w:rPr>
          <w:lang w:eastAsia="zh-CN"/>
        </w:rPr>
      </w:pPr>
      <w:r>
        <w:rPr>
          <w:lang w:eastAsia="zh-CN"/>
        </w:rPr>
        <w:tab/>
        <w:t xml:space="preserve">The UE includes </w:t>
      </w:r>
      <w:r w:rsidRPr="00140E21">
        <w:rPr>
          <w:lang w:eastAsia="zh-CN"/>
        </w:rPr>
        <w:t xml:space="preserve">5G-GUTI mapped from EPS GUTI as the old GUTI, the native 5G-GUTI (if available) as additional GUTI and indicating that the UE is moving from EPC. The UE includes the UE Policy Container containing the list of PSIs, indication of UE support for ANDSP and </w:t>
      </w:r>
      <w:proofErr w:type="spellStart"/>
      <w:r w:rsidRPr="00140E21">
        <w:rPr>
          <w:lang w:eastAsia="zh-CN"/>
        </w:rPr>
        <w:t>OSId</w:t>
      </w:r>
      <w:proofErr w:type="spellEnd"/>
      <w:r w:rsidRPr="00140E21">
        <w:rPr>
          <w:lang w:eastAsia="zh-CN"/>
        </w:rPr>
        <w:t xml:space="preserve"> if available.</w:t>
      </w:r>
    </w:p>
    <w:p w14:paraId="13160888" w14:textId="449E184D" w:rsidR="00383B4A" w:rsidRPr="00140E21" w:rsidRDefault="00383B4A" w:rsidP="00383B4A">
      <w:pPr>
        <w:pStyle w:val="B1"/>
        <w:rPr>
          <w:lang w:eastAsia="zh-CN"/>
        </w:rPr>
      </w:pPr>
      <w:r w:rsidRPr="00140E21">
        <w:rPr>
          <w:lang w:eastAsia="zh-CN"/>
        </w:rPr>
        <w:tab/>
        <w:t xml:space="preserve">When the Registration Request is triggered due to UE </w:t>
      </w:r>
      <w:r w:rsidRPr="00487857">
        <w:rPr>
          <w:lang w:eastAsia="zh-CN"/>
        </w:rPr>
        <w:t>mobility from EPS to 5GS, if the UE has locally deleted the EPS bearer which has allocated 5GS parameters and the EPS bearer status has not been synchronized with the network, the UE shall include the EPS bearer status in the Registration Request.</w:t>
      </w:r>
    </w:p>
    <w:p w14:paraId="4F5209C5" w14:textId="77777777" w:rsidR="00383B4A" w:rsidRPr="00140E21" w:rsidRDefault="00383B4A" w:rsidP="00383B4A">
      <w:pPr>
        <w:pStyle w:val="B1"/>
        <w:rPr>
          <w:lang w:eastAsia="zh-CN"/>
        </w:rPr>
      </w:pPr>
      <w:r w:rsidRPr="00140E21">
        <w:rPr>
          <w:lang w:eastAsia="zh-CN"/>
        </w:rPr>
        <w:tab/>
        <w:t xml:space="preserve">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w:t>
      </w:r>
      <w:r w:rsidRPr="00140E21">
        <w:rPr>
          <w:lang w:eastAsia="zh-CN"/>
        </w:rPr>
        <w:lastRenderedPageBreak/>
        <w:t>described in TS</w:t>
      </w:r>
      <w:r>
        <w:rPr>
          <w:lang w:eastAsia="zh-CN"/>
        </w:rPr>
        <w:t> </w:t>
      </w:r>
      <w:r w:rsidRPr="00140E21">
        <w:rPr>
          <w:lang w:eastAsia="zh-CN"/>
        </w:rPr>
        <w:t>23.501</w:t>
      </w:r>
      <w:r>
        <w:rPr>
          <w:lang w:eastAsia="zh-CN"/>
        </w:rPr>
        <w:t> </w:t>
      </w:r>
      <w:r w:rsidRPr="00140E21">
        <w:rPr>
          <w:lang w:eastAsia="zh-CN"/>
        </w:rPr>
        <w:t>[2] clause 5.15.7). In the case of Configured NSSAI applicable to this PLMN or an Allowed NSSAI are not present in the UE, the associated HPLMN S-NSSAI(s) shall be provided in the mapping of Requested NSSAI in the NAS as described in the clause 5.15.5.2.1 TS</w:t>
      </w:r>
      <w:r>
        <w:rPr>
          <w:lang w:eastAsia="zh-CN"/>
        </w:rPr>
        <w:t> </w:t>
      </w:r>
      <w:r w:rsidRPr="00140E21">
        <w:rPr>
          <w:lang w:eastAsia="zh-CN"/>
        </w:rPr>
        <w:t>23.501</w:t>
      </w:r>
      <w:r>
        <w:rPr>
          <w:lang w:eastAsia="zh-CN"/>
        </w:rPr>
        <w:t> </w:t>
      </w:r>
      <w:r w:rsidRPr="00140E21">
        <w:rPr>
          <w:lang w:eastAsia="zh-CN"/>
        </w:rPr>
        <w:t>[2].</w:t>
      </w:r>
    </w:p>
    <w:p w14:paraId="194DA588" w14:textId="77777777" w:rsidR="00383B4A" w:rsidRPr="00140E21" w:rsidRDefault="00383B4A" w:rsidP="00383B4A">
      <w:pPr>
        <w:pStyle w:val="B1"/>
        <w:rPr>
          <w:lang w:eastAsia="zh-CN"/>
        </w:rPr>
      </w:pPr>
      <w:r w:rsidRPr="00140E21">
        <w:rPr>
          <w:lang w:eastAsia="zh-CN"/>
        </w:rPr>
        <w:tab/>
        <w:t xml:space="preserve">In the case of idle mode </w:t>
      </w:r>
      <w:proofErr w:type="gramStart"/>
      <w:r w:rsidRPr="00140E21">
        <w:rPr>
          <w:lang w:eastAsia="zh-CN"/>
        </w:rPr>
        <w:t>mobility</w:t>
      </w:r>
      <w:proofErr w:type="gramEnd"/>
      <w:r w:rsidRPr="00140E21">
        <w:rPr>
          <w:lang w:eastAsia="zh-CN"/>
        </w:rPr>
        <w:t xml:space="preserve">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 and otherwise the UE provides in RRC signalling a GUAMI mapped from the EPS GUTI and indicates it as "Mapped from EPS".</w:t>
      </w:r>
    </w:p>
    <w:p w14:paraId="52D41983" w14:textId="77777777" w:rsidR="00383B4A" w:rsidRPr="00140E21" w:rsidRDefault="00383B4A" w:rsidP="00383B4A">
      <w:pPr>
        <w:pStyle w:val="B1"/>
        <w:rPr>
          <w:lang w:eastAsia="zh-CN"/>
        </w:rPr>
      </w:pPr>
      <w:r w:rsidRPr="00140E21">
        <w:rPr>
          <w:lang w:eastAsia="zh-CN"/>
        </w:rPr>
        <w:tab/>
        <w:t>The UE integrity protects the Registration Request message using a 5G security context (if available).</w:t>
      </w:r>
    </w:p>
    <w:p w14:paraId="2DE39EE4" w14:textId="77777777" w:rsidR="00383B4A" w:rsidRPr="00140E21" w:rsidRDefault="00383B4A" w:rsidP="00383B4A">
      <w:pPr>
        <w:pStyle w:val="B1"/>
        <w:rPr>
          <w:lang w:eastAsia="zh-CN"/>
        </w:rPr>
      </w:pPr>
      <w:r w:rsidRPr="00140E21">
        <w:rPr>
          <w:lang w:eastAsia="zh-CN"/>
        </w:rPr>
        <w:t>3-4.</w:t>
      </w:r>
      <w:r w:rsidRPr="00140E21">
        <w:rPr>
          <w:lang w:eastAsia="zh-CN"/>
        </w:rPr>
        <w:tab/>
        <w:t>Steps 2-3 of clause 4.2.2.2.2 are performed.</w:t>
      </w:r>
    </w:p>
    <w:p w14:paraId="105364AD" w14:textId="77777777" w:rsidR="00383B4A" w:rsidRPr="00140E21" w:rsidRDefault="00383B4A" w:rsidP="00383B4A">
      <w:pPr>
        <w:pStyle w:val="B1"/>
        <w:rPr>
          <w:lang w:eastAsia="zh-CN"/>
        </w:rPr>
      </w:pPr>
      <w:r w:rsidRPr="00140E21">
        <w:rPr>
          <w:lang w:eastAsia="zh-CN"/>
        </w:rPr>
        <w:tab/>
        <w:t xml:space="preserve">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w:t>
      </w:r>
      <w:proofErr w:type="spellStart"/>
      <w:r w:rsidRPr="00140E21">
        <w:rPr>
          <w:lang w:eastAsia="zh-CN"/>
        </w:rPr>
        <w:t>Nnssf_NSSelection_Get</w:t>
      </w:r>
      <w:proofErr w:type="spellEnd"/>
      <w:r w:rsidRPr="00140E21">
        <w:rPr>
          <w:lang w:eastAsia="zh-CN"/>
        </w:rPr>
        <w:t xml:space="preserve"> service operation and NSSF provides corresponding S-NSSAIs values for VPLMN to AMF.</w:t>
      </w:r>
    </w:p>
    <w:p w14:paraId="6A49FE23" w14:textId="77777777" w:rsidR="00383B4A" w:rsidRPr="00140E21" w:rsidRDefault="00383B4A" w:rsidP="00383B4A">
      <w:pPr>
        <w:pStyle w:val="NO"/>
        <w:rPr>
          <w:lang w:eastAsia="zh-CN"/>
        </w:rPr>
      </w:pPr>
      <w:r w:rsidRPr="00140E21">
        <w:rPr>
          <w:lang w:eastAsia="zh-CN"/>
        </w:rPr>
        <w:t>NOTE 1:</w:t>
      </w:r>
      <w:r w:rsidRPr="00140E21">
        <w:rPr>
          <w:lang w:eastAsia="zh-CN"/>
        </w:rPr>
        <w:tab/>
        <w:t>In connected mode mobility, the AMF devices S-NSSAIs values during the handover procedure.</w:t>
      </w:r>
    </w:p>
    <w:p w14:paraId="33A774E2" w14:textId="77777777" w:rsidR="00383B4A" w:rsidRPr="00140E21" w:rsidRDefault="00383B4A" w:rsidP="00383B4A">
      <w:pPr>
        <w:rPr>
          <w:rFonts w:eastAsia="SimSun"/>
          <w:lang w:eastAsia="zh-CN"/>
        </w:rPr>
      </w:pPr>
      <w:r w:rsidRPr="00140E21">
        <w:rPr>
          <w:lang w:eastAsia="zh-CN"/>
        </w:rPr>
        <w:t>Steps 5 and 8 are not performed when this procedure is part of EPS to 5GS handover.</w:t>
      </w:r>
    </w:p>
    <w:p w14:paraId="3A3BD8B8" w14:textId="77777777" w:rsidR="00383B4A" w:rsidRPr="00140E21" w:rsidRDefault="00383B4A" w:rsidP="00383B4A">
      <w:pPr>
        <w:pStyle w:val="B1"/>
        <w:rPr>
          <w:lang w:eastAsia="zh-CN"/>
        </w:rPr>
      </w:pPr>
      <w:r w:rsidRPr="00140E21">
        <w:rPr>
          <w:lang w:eastAsia="zh-CN"/>
        </w:rPr>
        <w:t>5a.</w:t>
      </w:r>
      <w:r w:rsidRPr="00140E21">
        <w:rPr>
          <w:lang w:eastAsia="zh-CN"/>
        </w:rPr>
        <w:tab/>
        <w:t>[Conditional] This step is only performed for IDLE mode mobility. The AMF derives the MME address and 4G GUTI from the old 5G-GUTI and sends Context Request to MME including EPS GUTI mapped from 5G-GUTI and the TAU request message according to TS</w:t>
      </w:r>
      <w:r>
        <w:rPr>
          <w:lang w:eastAsia="zh-CN"/>
        </w:rPr>
        <w:t> </w:t>
      </w:r>
      <w:r w:rsidRPr="00140E21">
        <w:rPr>
          <w:lang w:eastAsia="zh-CN"/>
        </w:rPr>
        <w:t>23.401</w:t>
      </w:r>
      <w:r>
        <w:rPr>
          <w:lang w:eastAsia="zh-CN"/>
        </w:rPr>
        <w:t> </w:t>
      </w:r>
      <w:r w:rsidRPr="00140E21">
        <w:rPr>
          <w:lang w:eastAsia="zh-CN"/>
        </w:rPr>
        <w:t>[13]. The MME validates the TAU message.</w:t>
      </w:r>
    </w:p>
    <w:p w14:paraId="24F5E3C9" w14:textId="77777777" w:rsidR="00383B4A" w:rsidRPr="00140E21" w:rsidRDefault="00383B4A" w:rsidP="00383B4A">
      <w:pPr>
        <w:pStyle w:val="B1"/>
      </w:pPr>
      <w:r w:rsidRPr="00140E21">
        <w:rPr>
          <w:lang w:eastAsia="zh-CN"/>
        </w:rPr>
        <w:t>5b.</w:t>
      </w:r>
      <w:r w:rsidRPr="00140E21">
        <w:rPr>
          <w:lang w:eastAsia="zh-CN"/>
        </w:rPr>
        <w:tab/>
        <w:t>[Conditional] If step 5a is performed, step 5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is performed with the modification captured in clause 4.11.1.5.3.</w:t>
      </w:r>
    </w:p>
    <w:p w14:paraId="509B1CBA" w14:textId="6F6C0CDB" w:rsidR="00B35836" w:rsidRDefault="00383B4A">
      <w:pPr>
        <w:pStyle w:val="NO"/>
        <w:rPr>
          <w:ins w:id="116" w:author="Pudney, Chris, Vodafone Group 43" w:date="2021-05-10T17:09:00Z"/>
        </w:rPr>
        <w:pPrChange w:id="117" w:author="LTHM1" w:date="2021-05-19T16:48:00Z">
          <w:pPr>
            <w:pStyle w:val="B1"/>
          </w:pPr>
        </w:pPrChange>
      </w:pPr>
      <w:r w:rsidRPr="00140E21">
        <w:tab/>
      </w:r>
      <w:ins w:id="118" w:author="Pudney, Chris, Vodafone Group 43" w:date="2021-05-10T17:09:00Z">
        <w:del w:id="119" w:author="LTHM1" w:date="2021-05-19T16:48:00Z">
          <w:r w:rsidR="00B35836" w:rsidRPr="00B35836" w:rsidDel="00AB163E">
            <w:rPr>
              <w:highlight w:val="green"/>
              <w:rPrChange w:id="120" w:author="Pudney, Chris, Vodafone Group 43" w:date="2021-05-10T17:10:00Z">
                <w:rPr/>
              </w:rPrChange>
            </w:rPr>
            <w:delText xml:space="preserve">Editors </w:delText>
          </w:r>
        </w:del>
      </w:ins>
      <w:ins w:id="121" w:author="LTHM1" w:date="2021-05-19T16:48:00Z">
        <w:r w:rsidR="00AB163E">
          <w:rPr>
            <w:highlight w:val="green"/>
          </w:rPr>
          <w:t>N</w:t>
        </w:r>
      </w:ins>
      <w:ins w:id="122" w:author="Pudney, Chris, Vodafone Group 43" w:date="2021-05-10T17:09:00Z">
        <w:del w:id="123" w:author="LTHM1" w:date="2021-05-19T16:48:00Z">
          <w:r w:rsidR="00B35836" w:rsidRPr="00B35836" w:rsidDel="00AB163E">
            <w:rPr>
              <w:highlight w:val="green"/>
              <w:rPrChange w:id="124" w:author="Pudney, Chris, Vodafone Group 43" w:date="2021-05-10T17:10:00Z">
                <w:rPr/>
              </w:rPrChange>
            </w:rPr>
            <w:delText>n</w:delText>
          </w:r>
        </w:del>
        <w:r w:rsidR="00B35836" w:rsidRPr="00B35836">
          <w:rPr>
            <w:highlight w:val="green"/>
            <w:rPrChange w:id="125" w:author="Pudney, Chris, Vodafone Group 43" w:date="2021-05-10T17:10:00Z">
              <w:rPr/>
            </w:rPrChange>
          </w:rPr>
          <w:t xml:space="preserve">ote: step 5a in 5.3.3.1 </w:t>
        </w:r>
      </w:ins>
      <w:ins w:id="126" w:author="Pudney, Chris, Vodafone Group 43" w:date="2021-05-10T17:11:00Z">
        <w:r w:rsidR="00B35836">
          <w:rPr>
            <w:highlight w:val="green"/>
          </w:rPr>
          <w:t xml:space="preserve">TS 23.401 </w:t>
        </w:r>
      </w:ins>
      <w:ins w:id="127" w:author="Pudney, Chris, Vodafone Group 43" w:date="2021-05-10T17:09:00Z">
        <w:r w:rsidR="00B35836" w:rsidRPr="00B35836">
          <w:rPr>
            <w:highlight w:val="green"/>
            <w:rPrChange w:id="128" w:author="Pudney, Chris, Vodafone Group 43" w:date="2021-05-10T17:10:00Z">
              <w:rPr/>
            </w:rPrChange>
          </w:rPr>
          <w:t>requires the TI to be transferred as par</w:t>
        </w:r>
      </w:ins>
      <w:ins w:id="129" w:author="Pudney, Chris, Vodafone Group 43" w:date="2021-05-10T17:10:00Z">
        <w:r w:rsidR="00B35836" w:rsidRPr="00B35836">
          <w:rPr>
            <w:highlight w:val="green"/>
            <w:rPrChange w:id="130" w:author="Pudney, Chris, Vodafone Group 43" w:date="2021-05-10T17:10:00Z">
              <w:rPr/>
            </w:rPrChange>
          </w:rPr>
          <w:t xml:space="preserve">t of the </w:t>
        </w:r>
      </w:ins>
      <w:ins w:id="131" w:author="Pudney, Chris, Vodafone Group 43" w:date="2021-05-10T17:11:00Z">
        <w:r w:rsidR="00B35836">
          <w:rPr>
            <w:highlight w:val="green"/>
          </w:rPr>
          <w:t>EPS Bearer Context</w:t>
        </w:r>
      </w:ins>
      <w:ins w:id="132" w:author="Pudney, Chris, Vodafone Group 43" w:date="2021-05-10T17:10:00Z">
        <w:r w:rsidR="00B35836" w:rsidRPr="00B35836">
          <w:rPr>
            <w:highlight w:val="green"/>
            <w:rPrChange w:id="133" w:author="Pudney, Chris, Vodafone Group 43" w:date="2021-05-10T17:10:00Z">
              <w:rPr/>
            </w:rPrChange>
          </w:rPr>
          <w:t xml:space="preserve">, </w:t>
        </w:r>
        <w:del w:id="134" w:author="LTHM1" w:date="2021-05-19T16:48:00Z">
          <w:r w:rsidR="00B35836" w:rsidRPr="00B35836" w:rsidDel="00AB163E">
            <w:rPr>
              <w:highlight w:val="green"/>
              <w:rPrChange w:id="135" w:author="Pudney, Chris, Vodafone Group 43" w:date="2021-05-10T17:10:00Z">
                <w:rPr/>
              </w:rPrChange>
            </w:rPr>
            <w:delText>so no changes to this section are needed.</w:delText>
          </w:r>
        </w:del>
      </w:ins>
    </w:p>
    <w:p w14:paraId="083060CD" w14:textId="54656330" w:rsidR="00383B4A" w:rsidRPr="00140E21" w:rsidRDefault="00383B4A">
      <w:pPr>
        <w:pStyle w:val="B1"/>
        <w:ind w:firstLine="0"/>
        <w:rPr>
          <w:lang w:eastAsia="zh-CN"/>
        </w:rPr>
        <w:pPrChange w:id="136" w:author="Pudney, Chris, Vodafone Group 43" w:date="2021-05-10T17:09:00Z">
          <w:pPr>
            <w:pStyle w:val="B1"/>
          </w:pPr>
        </w:pPrChange>
      </w:pPr>
      <w:r w:rsidRPr="00140E21">
        <w:t>The AMF converts the received EPS MM Context into the 5GS MM Context. The received EPS UE context includes IMSI, ME Identity, UE EPS security context, UE Network Capability, and EPS Bearer context(s)</w:t>
      </w:r>
      <w:r>
        <w:t>, and may also include LTE-M Indication</w:t>
      </w:r>
      <w:r w:rsidRPr="00140E21">
        <w:t>.</w:t>
      </w:r>
      <w:r w:rsidRPr="00140E21">
        <w:rPr>
          <w:lang w:eastAsia="zh-CN"/>
        </w:rPr>
        <w:t xml:space="preserve"> The MME EPS Bearer context includes for each EPS PDN connection the IP address and FQDN for the S5/S8 interface of the </w:t>
      </w:r>
      <w:r>
        <w:rPr>
          <w:lang w:eastAsia="zh-CN"/>
        </w:rPr>
        <w:t>SMF+PGW-C</w:t>
      </w:r>
      <w:r w:rsidRPr="00140E21">
        <w:rPr>
          <w:lang w:eastAsia="zh-CN"/>
        </w:rPr>
        <w:t xml:space="preserve"> and APN. If the SCEF connection is invoked, the MME EPS Bearer context includes the SCEF+NEF ID of the PDN connection, EBI, APN, User Identity.</w:t>
      </w:r>
      <w:r>
        <w:rPr>
          <w:lang w:eastAsia="zh-CN"/>
        </w:rPr>
        <w:t xml:space="preserve"> The AMF disregards any LTE-M Indication received in the EPS UE context, and instead </w:t>
      </w:r>
      <w:proofErr w:type="gramStart"/>
      <w:r>
        <w:rPr>
          <w:lang w:eastAsia="zh-CN"/>
        </w:rPr>
        <w:t>takes into account</w:t>
      </w:r>
      <w:proofErr w:type="gramEnd"/>
      <w:r>
        <w:rPr>
          <w:lang w:eastAsia="zh-CN"/>
        </w:rPr>
        <w:t xml:space="preserve"> the LTE M Indication received from NG-RAN, at step 1.</w:t>
      </w:r>
    </w:p>
    <w:p w14:paraId="42FE5697" w14:textId="77777777" w:rsidR="00383B4A" w:rsidRPr="00140E21" w:rsidRDefault="00383B4A" w:rsidP="00383B4A">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324CA896" w14:textId="77777777" w:rsidR="00383B4A" w:rsidRPr="00140E21" w:rsidRDefault="00383B4A" w:rsidP="00383B4A">
      <w:pPr>
        <w:pStyle w:val="B1"/>
        <w:rPr>
          <w:lang w:eastAsia="zh-CN"/>
        </w:rPr>
      </w:pPr>
      <w:r w:rsidRPr="00140E21">
        <w:rPr>
          <w:lang w:eastAsia="zh-CN"/>
        </w:rPr>
        <w:tab/>
        <w:t xml:space="preserve">If the Context Response includes the FQDN for the S5/S8 interface of the </w:t>
      </w:r>
      <w:r>
        <w:rPr>
          <w:lang w:eastAsia="zh-CN"/>
        </w:rPr>
        <w:t>SMF+PGW-C</w:t>
      </w:r>
      <w:r w:rsidRPr="00140E21">
        <w:rPr>
          <w:lang w:eastAsia="zh-CN"/>
        </w:rPr>
        <w:t xml:space="preserve">, the AMF queries the NRF in serving PLMN by issuing the </w:t>
      </w:r>
      <w:proofErr w:type="spellStart"/>
      <w:r w:rsidRPr="00140E21">
        <w:rPr>
          <w:lang w:eastAsia="zh-CN"/>
        </w:rPr>
        <w:t>Nnrf_NFDiscovery_Request</w:t>
      </w:r>
      <w:proofErr w:type="spellEnd"/>
      <w:r w:rsidRPr="00140E21">
        <w:rPr>
          <w:lang w:eastAsia="zh-CN"/>
        </w:rPr>
        <w:t xml:space="preserve"> including the FQDN for the S5/S8 interface of the </w:t>
      </w:r>
      <w:r>
        <w:rPr>
          <w:lang w:eastAsia="zh-CN"/>
        </w:rPr>
        <w:t>SMF+PGW-C</w:t>
      </w:r>
      <w:r w:rsidRPr="00140E21">
        <w:rPr>
          <w:lang w:eastAsia="zh-CN"/>
        </w:rPr>
        <w:t xml:space="preserve">, and the NRF provides the IP address or FQDN of the N11/N16 interface of the </w:t>
      </w:r>
      <w:r>
        <w:rPr>
          <w:lang w:eastAsia="zh-CN"/>
        </w:rPr>
        <w:t>SMF+PGW-C</w:t>
      </w:r>
      <w:r w:rsidRPr="00140E21">
        <w:rPr>
          <w:lang w:eastAsia="zh-CN"/>
        </w:rPr>
        <w:t>.</w:t>
      </w:r>
    </w:p>
    <w:p w14:paraId="41EC5224" w14:textId="77777777" w:rsidR="00383B4A" w:rsidRPr="00140E21" w:rsidRDefault="00383B4A" w:rsidP="00383B4A">
      <w:pPr>
        <w:pStyle w:val="B1"/>
        <w:rPr>
          <w:lang w:eastAsia="zh-CN"/>
        </w:rPr>
      </w:pPr>
      <w:r w:rsidRPr="00140E21">
        <w:rPr>
          <w:lang w:eastAsia="zh-CN"/>
        </w:rPr>
        <w:tab/>
        <w:t>If the Context Response includes an SCEF+NEF ID, the AMF performs the SMF selection.</w:t>
      </w:r>
    </w:p>
    <w:p w14:paraId="22180C24" w14:textId="77777777" w:rsidR="00383B4A" w:rsidRPr="00140E21" w:rsidRDefault="00383B4A" w:rsidP="00383B4A">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0F968B7C" w14:textId="77777777" w:rsidR="00383B4A" w:rsidRPr="00140E21" w:rsidRDefault="00383B4A" w:rsidP="00383B4A">
      <w:pPr>
        <w:pStyle w:val="B1"/>
        <w:rPr>
          <w:lang w:eastAsia="zh-CN"/>
        </w:rPr>
      </w:pPr>
      <w:r w:rsidRPr="00140E21">
        <w:rPr>
          <w:lang w:eastAsia="zh-CN"/>
        </w:rPr>
        <w:tab/>
        <w:t>If the AMF cannot retrieve the address of the corresponding SMF for a PDN connection, it will not move the PDN connection to 5GS.</w:t>
      </w:r>
    </w:p>
    <w:p w14:paraId="1D71D5B0" w14:textId="77777777" w:rsidR="00383B4A" w:rsidRPr="00140E21" w:rsidRDefault="00383B4A" w:rsidP="00383B4A">
      <w:pPr>
        <w:pStyle w:val="B1"/>
        <w:rPr>
          <w:lang w:eastAsia="zh-CN"/>
        </w:rPr>
      </w:pPr>
      <w:r w:rsidRPr="00140E21">
        <w:rPr>
          <w:lang w:eastAsia="zh-CN"/>
        </w:rPr>
        <w:tab/>
        <w:t>Step 6 is performed only if the AMF is different from the old AMF and the old AMF is in the same PLMN as the AMF.</w:t>
      </w:r>
    </w:p>
    <w:p w14:paraId="331F78E9" w14:textId="77777777" w:rsidR="00383B4A" w:rsidRPr="00140E21" w:rsidRDefault="00383B4A" w:rsidP="00383B4A">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596E506B" w14:textId="77777777" w:rsidR="00383B4A" w:rsidRPr="00140E21" w:rsidRDefault="00383B4A" w:rsidP="00383B4A">
      <w:pPr>
        <w:pStyle w:val="B1"/>
        <w:rPr>
          <w:lang w:eastAsia="zh-CN"/>
        </w:rPr>
      </w:pPr>
      <w:r w:rsidRPr="00140E21">
        <w:rPr>
          <w:lang w:eastAsia="zh-CN"/>
        </w:rPr>
        <w:lastRenderedPageBreak/>
        <w:tab/>
        <w:t>The AMF retrieves UE's SUPI and MM Context, event subscription information by each consumer NF and the list of SM PDU Session ID/associated SMF ID for the UE using one of the following three options:</w:t>
      </w:r>
    </w:p>
    <w:p w14:paraId="78100789" w14:textId="77777777" w:rsidR="00383B4A" w:rsidRPr="00140E21" w:rsidRDefault="00383B4A" w:rsidP="00383B4A">
      <w:pPr>
        <w:pStyle w:val="B2"/>
        <w:rPr>
          <w:lang w:eastAsia="zh-CN"/>
        </w:rPr>
      </w:pPr>
      <w:r w:rsidRPr="00140E21">
        <w:rPr>
          <w:lang w:eastAsia="zh-CN"/>
        </w:rPr>
        <w:t>-</w:t>
      </w:r>
      <w:r w:rsidRPr="00140E21">
        <w:rPr>
          <w:lang w:eastAsia="zh-CN"/>
        </w:rPr>
        <w:tab/>
        <w:t xml:space="preserve">AMF may invoke the </w:t>
      </w:r>
      <w:proofErr w:type="spellStart"/>
      <w:r w:rsidRPr="00140E21">
        <w:rPr>
          <w:lang w:eastAsia="zh-CN"/>
        </w:rPr>
        <w:t>Namf_Communication_UEContextTransfer</w:t>
      </w:r>
      <w:proofErr w:type="spellEnd"/>
      <w:r w:rsidRPr="00140E21">
        <w:rPr>
          <w:lang w:eastAsia="zh-CN"/>
        </w:rPr>
        <w:t xml:space="preserve"> to the old AMF identified by the additional 5G-GUTI; or</w:t>
      </w:r>
    </w:p>
    <w:p w14:paraId="19FE1DD7" w14:textId="77777777" w:rsidR="00383B4A" w:rsidRPr="00140E21" w:rsidRDefault="00383B4A" w:rsidP="00383B4A">
      <w:pPr>
        <w:pStyle w:val="B2"/>
        <w:rPr>
          <w:lang w:eastAsia="zh-CN"/>
        </w:rPr>
      </w:pPr>
      <w:r w:rsidRPr="00140E21">
        <w:rPr>
          <w:lang w:eastAsia="zh-CN"/>
        </w:rPr>
        <w:t>-</w:t>
      </w:r>
      <w:r w:rsidRPr="00140E21">
        <w:rPr>
          <w:lang w:eastAsia="zh-CN"/>
        </w:rPr>
        <w:tab/>
        <w:t xml:space="preserve">if the old AMF and the AMF are in the same AMF Set and UDSF is deployed, AMF may invoke </w:t>
      </w:r>
      <w:proofErr w:type="spellStart"/>
      <w:r w:rsidRPr="00140E21">
        <w:rPr>
          <w:lang w:eastAsia="zh-CN"/>
        </w:rPr>
        <w:t>Nudsf_UnstructuredDataManagement_Query</w:t>
      </w:r>
      <w:proofErr w:type="spellEnd"/>
      <w:r w:rsidRPr="00140E21">
        <w:rPr>
          <w:lang w:eastAsia="zh-CN"/>
        </w:rPr>
        <w:t xml:space="preserve"> service operation for the UE identified by the additional 5G-GUTI from the UDSF; or</w:t>
      </w:r>
    </w:p>
    <w:p w14:paraId="44CB7960" w14:textId="77777777" w:rsidR="00383B4A" w:rsidRPr="00140E21" w:rsidRDefault="00383B4A" w:rsidP="00383B4A">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4CFC4186" w14:textId="77777777" w:rsidR="00383B4A" w:rsidRPr="00140E21" w:rsidRDefault="00383B4A" w:rsidP="00383B4A">
      <w:pPr>
        <w:pStyle w:val="B1"/>
        <w:rPr>
          <w:lang w:eastAsia="zh-CN"/>
        </w:rPr>
      </w:pPr>
      <w:r w:rsidRPr="00140E21">
        <w:rPr>
          <w:lang w:eastAsia="zh-CN"/>
        </w:rPr>
        <w:t>6b.</w:t>
      </w:r>
      <w:r w:rsidRPr="00140E21">
        <w:rPr>
          <w:lang w:eastAsia="zh-CN"/>
        </w:rPr>
        <w:tab/>
        <w:t>[Conditional] If step 6a is performed, the response is performed as described in step 5 in clause 4.2.2.2.2. If a native 5G security context for 3GPP access is available in the AMF (or has been retrieved in step 6a), the AMF may continue to use this security context. Otherwise, the AMF shall either derive a mapped security context from the EPS security context obtained from the MME or initiate an authentication procedure to the UE.</w:t>
      </w:r>
    </w:p>
    <w:p w14:paraId="046A8FDE" w14:textId="77777777" w:rsidR="00383B4A" w:rsidRDefault="00383B4A" w:rsidP="00383B4A">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071DF77E" w14:textId="77777777" w:rsidR="00383B4A" w:rsidRDefault="00383B4A" w:rsidP="00383B4A">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23AC46F6" w14:textId="77777777" w:rsidR="00383B4A" w:rsidRDefault="00383B4A" w:rsidP="00383B4A">
      <w:pPr>
        <w:pStyle w:val="B2"/>
      </w:pPr>
      <w:r>
        <w:t>-</w:t>
      </w:r>
      <w:r>
        <w:tab/>
        <w:t xml:space="preserve">If the UE has both emergency and </w:t>
      </w:r>
      <w:proofErr w:type="spellStart"/>
      <w:proofErr w:type="gramStart"/>
      <w:r>
        <w:t>non emergency</w:t>
      </w:r>
      <w:proofErr w:type="spellEnd"/>
      <w:proofErr w:type="gramEnd"/>
      <w:r>
        <w:t xml:space="preserve"> PDU Sessions and authentication fails, the AMF continues the Mobility Registration Update procedure and deactivates all the non-emergency PDU Sessions as specified in clause 4.3.4.2.</w:t>
      </w:r>
    </w:p>
    <w:p w14:paraId="232B08F6" w14:textId="77777777" w:rsidR="00383B4A" w:rsidRDefault="00383B4A" w:rsidP="00383B4A">
      <w:pPr>
        <w:pStyle w:val="NO"/>
      </w:pPr>
      <w:r>
        <w:t>NOTE 2:</w:t>
      </w:r>
      <w:r>
        <w:tab/>
        <w:t>The new AMF can determine if a PDU Session is used for emergency service by checking whether the DNN matches the emergency DNN.</w:t>
      </w:r>
    </w:p>
    <w:p w14:paraId="450384AE" w14:textId="77777777" w:rsidR="00383B4A" w:rsidRPr="00140E21" w:rsidRDefault="00383B4A" w:rsidP="00383B4A">
      <w:pPr>
        <w:pStyle w:val="B1"/>
        <w:rPr>
          <w:lang w:eastAsia="zh-CN"/>
        </w:rPr>
      </w:pPr>
      <w:r w:rsidRPr="00140E21">
        <w:rPr>
          <w:lang w:eastAsia="zh-CN"/>
        </w:rPr>
        <w:t>7.</w:t>
      </w:r>
      <w:r w:rsidRPr="00140E21">
        <w:rPr>
          <w:lang w:eastAsia="zh-CN"/>
        </w:rPr>
        <w:tab/>
        <w:t xml:space="preserve">[Conditional] If the AMF determines to initiate the authentication procedure to the UE in step 6b (e.g. the AMF </w:t>
      </w:r>
      <w:proofErr w:type="spellStart"/>
      <w:r w:rsidRPr="00140E21">
        <w:rPr>
          <w:lang w:eastAsia="zh-CN"/>
        </w:rPr>
        <w:t>can not</w:t>
      </w:r>
      <w:proofErr w:type="spellEnd"/>
      <w:r w:rsidRPr="00140E21">
        <w:rPr>
          <w:lang w:eastAsia="zh-CN"/>
        </w:rPr>
        <w:t xml:space="preserve"> obtain the UE MM context from AMF or other reasons), steps 8-9 of clause 4.2.2.2.2 are optionally performed.</w:t>
      </w:r>
    </w:p>
    <w:p w14:paraId="3305F3B5" w14:textId="77777777" w:rsidR="00383B4A" w:rsidRPr="00140E21" w:rsidRDefault="00383B4A" w:rsidP="00383B4A">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06634132" w14:textId="77777777" w:rsidR="00383B4A" w:rsidRPr="00140E21" w:rsidRDefault="00383B4A" w:rsidP="00383B4A">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Pr="00140E21">
        <w:rPr>
          <w:lang w:eastAsia="zh-CN"/>
        </w:rPr>
        <w:t>TS</w:t>
      </w:r>
      <w:r>
        <w:rPr>
          <w:lang w:eastAsia="zh-CN"/>
        </w:rPr>
        <w:t> </w:t>
      </w:r>
      <w:r w:rsidRPr="00140E21">
        <w:rPr>
          <w:lang w:eastAsia="zh-CN"/>
        </w:rPr>
        <w:t>23.401</w:t>
      </w:r>
      <w:r>
        <w:rPr>
          <w:lang w:eastAsia="zh-CN"/>
        </w:rPr>
        <w:t> </w:t>
      </w:r>
      <w:r w:rsidRPr="00140E21">
        <w:rPr>
          <w:lang w:eastAsia="zh-CN"/>
        </w:rPr>
        <w:t>[13].</w:t>
      </w:r>
    </w:p>
    <w:p w14:paraId="28C8D7DC" w14:textId="77777777" w:rsidR="00383B4A" w:rsidRPr="00140E21" w:rsidRDefault="00383B4A" w:rsidP="00383B4A">
      <w:pPr>
        <w:pStyle w:val="B1"/>
        <w:rPr>
          <w:lang w:eastAsia="zh-CN"/>
        </w:rPr>
      </w:pPr>
      <w:r w:rsidRPr="00140E21">
        <w:rPr>
          <w:lang w:eastAsia="zh-CN"/>
        </w:rPr>
        <w:t>9.</w:t>
      </w:r>
      <w:r w:rsidRPr="00140E21">
        <w:rPr>
          <w:lang w:eastAsia="zh-CN"/>
        </w:rPr>
        <w:tab/>
        <w:t>Steps 11-12 of clause 4.2.2.2.2 are optionally performed.</w:t>
      </w:r>
    </w:p>
    <w:p w14:paraId="3C0DCB58" w14:textId="77777777" w:rsidR="00383B4A" w:rsidRPr="00140E21" w:rsidRDefault="00383B4A" w:rsidP="00383B4A">
      <w:pPr>
        <w:pStyle w:val="B1"/>
        <w:rPr>
          <w:lang w:eastAsia="zh-CN"/>
        </w:rPr>
      </w:pPr>
      <w:r w:rsidRPr="00140E21">
        <w:rPr>
          <w:lang w:eastAsia="zh-CN"/>
        </w:rPr>
        <w:t>10.</w:t>
      </w:r>
      <w:r w:rsidRPr="00140E21">
        <w:rPr>
          <w:lang w:eastAsia="zh-CN"/>
        </w:rPr>
        <w:tab/>
        <w:t>Void.</w:t>
      </w:r>
    </w:p>
    <w:p w14:paraId="783EC030" w14:textId="77777777" w:rsidR="00383B4A" w:rsidRPr="00140E21" w:rsidRDefault="00383B4A" w:rsidP="00383B4A">
      <w:pPr>
        <w:pStyle w:val="B1"/>
        <w:rPr>
          <w:lang w:eastAsia="zh-CN"/>
        </w:rPr>
      </w:pPr>
      <w:r w:rsidRPr="00140E21">
        <w:rPr>
          <w:lang w:eastAsia="zh-CN"/>
        </w:rPr>
        <w:t>11.</w:t>
      </w:r>
      <w:r w:rsidRPr="00140E21">
        <w:rPr>
          <w:lang w:eastAsia="zh-CN"/>
        </w:rPr>
        <w:tab/>
        <w:t xml:space="preserve">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w:t>
      </w:r>
      <w:proofErr w:type="spellStart"/>
      <w:r w:rsidRPr="00140E21">
        <w:rPr>
          <w:lang w:eastAsia="zh-CN"/>
        </w:rPr>
        <w:t>Nudm_UECM_Registration</w:t>
      </w:r>
      <w:proofErr w:type="spellEnd"/>
      <w:r w:rsidRPr="00140E21">
        <w:rPr>
          <w:lang w:eastAsia="zh-CN"/>
        </w:rPr>
        <w:t xml:space="preserve"> service operations for "3GPP Access" and "non-3GPP Access".</w:t>
      </w:r>
    </w:p>
    <w:p w14:paraId="1A5FEDBF" w14:textId="77777777" w:rsidR="00383B4A" w:rsidRPr="00140E21" w:rsidRDefault="00383B4A" w:rsidP="00383B4A">
      <w:pPr>
        <w:pStyle w:val="B1"/>
        <w:rPr>
          <w:lang w:eastAsia="zh-CN"/>
        </w:rPr>
      </w:pPr>
      <w:r w:rsidRPr="00140E21">
        <w:rPr>
          <w:lang w:eastAsia="zh-CN"/>
        </w:rPr>
        <w:t>12.</w:t>
      </w:r>
      <w:r w:rsidRPr="00140E21">
        <w:rPr>
          <w:lang w:eastAsia="zh-CN"/>
        </w:rPr>
        <w:tab/>
        <w:t>Void.</w:t>
      </w:r>
    </w:p>
    <w:p w14:paraId="6D30790C" w14:textId="77777777" w:rsidR="00383B4A" w:rsidRPr="00140E21" w:rsidRDefault="00383B4A" w:rsidP="00383B4A">
      <w:pPr>
        <w:pStyle w:val="B1"/>
        <w:rPr>
          <w:lang w:eastAsia="zh-CN"/>
        </w:rPr>
      </w:pPr>
      <w:r w:rsidRPr="00140E21">
        <w:rPr>
          <w:lang w:eastAsia="zh-CN"/>
        </w:rPr>
        <w:t>13.</w:t>
      </w:r>
      <w:r w:rsidRPr="00140E21">
        <w:rPr>
          <w:lang w:eastAsia="zh-CN"/>
        </w:rPr>
        <w:tab/>
        <w:t>Void.</w:t>
      </w:r>
    </w:p>
    <w:p w14:paraId="77A0B831" w14:textId="77777777" w:rsidR="00383B4A" w:rsidRPr="00140E21" w:rsidRDefault="00383B4A" w:rsidP="00383B4A">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6BC7334C" w14:textId="77777777" w:rsidR="00383B4A" w:rsidRPr="00140E21" w:rsidRDefault="00383B4A" w:rsidP="00383B4A">
      <w:pPr>
        <w:pStyle w:val="B1"/>
        <w:rPr>
          <w:lang w:eastAsia="zh-CN"/>
        </w:rPr>
      </w:pPr>
      <w:r w:rsidRPr="00140E21">
        <w:rPr>
          <w:lang w:eastAsia="zh-CN"/>
        </w:rPr>
        <w:tab/>
        <w:t xml:space="preserve">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w:t>
      </w:r>
      <w:proofErr w:type="spellStart"/>
      <w:r w:rsidRPr="00140E21">
        <w:rPr>
          <w:lang w:eastAsia="zh-CN"/>
        </w:rPr>
        <w:t>Nsmf_PDUSession_UpdateSMContext</w:t>
      </w:r>
      <w:proofErr w:type="spellEnd"/>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p>
    <w:p w14:paraId="0C0D1ECA" w14:textId="77777777" w:rsidR="0033352E" w:rsidRDefault="00383B4A" w:rsidP="00383B4A">
      <w:pPr>
        <w:pStyle w:val="B1"/>
        <w:rPr>
          <w:ins w:id="137" w:author="LTHBM2" w:date="2021-04-02T12:24:00Z"/>
          <w:lang w:eastAsia="zh-CN"/>
        </w:rPr>
      </w:pPr>
      <w:r w:rsidRPr="00140E21">
        <w:lastRenderedPageBreak/>
        <w:tab/>
      </w:r>
      <w:r w:rsidRPr="00140E21">
        <w:rPr>
          <w:lang w:eastAsia="zh-CN"/>
        </w:rPr>
        <w:t xml:space="preserve">In the home-routed roaming case and idle state mobility, the AMF selects a default V-SMF per PDU Session and invokes </w:t>
      </w:r>
      <w:proofErr w:type="spellStart"/>
      <w:r w:rsidRPr="00140E21">
        <w:rPr>
          <w:lang w:eastAsia="zh-CN"/>
        </w:rPr>
        <w:t>Nsmf_PDUSession_CreateSMContext</w:t>
      </w:r>
      <w:proofErr w:type="spellEnd"/>
      <w:r w:rsidRPr="00140E21">
        <w:rPr>
          <w:lang w:eastAsia="zh-CN"/>
        </w:rPr>
        <w:t xml:space="preserve"> service operation of the V-SMF to create an association with the AMF. It includes UE EPS PDN Connection, H-SMF ID, S-NSSAI and indicates all the PDU Session(s) to be re-activated as received in the Registration request message along with List </w:t>
      </w:r>
      <w:proofErr w:type="gramStart"/>
      <w:r w:rsidRPr="00140E21">
        <w:rPr>
          <w:lang w:eastAsia="zh-CN"/>
        </w:rPr>
        <w:t>Of</w:t>
      </w:r>
      <w:proofErr w:type="gramEnd"/>
      <w:r w:rsidRPr="00140E21">
        <w:rPr>
          <w:lang w:eastAsia="zh-CN"/>
        </w:rPr>
        <w:t xml:space="preserve"> PDU Sessions To Be Activated. The S-NSSAI is the S-NSSAI configured in AMF for interworking, which is associated with default V-SMF. The V-SMF creates the association and based on the received SMF ID, the V-SMF invokes </w:t>
      </w:r>
      <w:proofErr w:type="spellStart"/>
      <w:r w:rsidRPr="00140E21">
        <w:rPr>
          <w:lang w:eastAsia="zh-CN"/>
        </w:rPr>
        <w:t>Nsmf_PDUSession_Create</w:t>
      </w:r>
      <w:proofErr w:type="spellEnd"/>
      <w:r w:rsidRPr="00140E21">
        <w:rPr>
          <w:lang w:eastAsia="zh-CN"/>
        </w:rPr>
        <w:t xml:space="preserve"> request service operation of the H-SMF and provides the information received from the AMF.</w:t>
      </w:r>
      <w:r>
        <w:rPr>
          <w:lang w:eastAsia="zh-CN"/>
        </w:rPr>
        <w:t xml:space="preserve"> Before invoking </w:t>
      </w:r>
      <w:proofErr w:type="spellStart"/>
      <w:r>
        <w:rPr>
          <w:lang w:eastAsia="zh-CN"/>
        </w:rPr>
        <w:t>PDUSession_Create</w:t>
      </w:r>
      <w:proofErr w:type="spellEnd"/>
      <w:r>
        <w:rPr>
          <w:lang w:eastAsia="zh-CN"/>
        </w:rPr>
        <w:t xml:space="preserve"> service operation, the V-SMF request the V-UPF to provide the CN tunnel info.</w:t>
      </w:r>
      <w:r w:rsidRPr="00140E21">
        <w:rPr>
          <w:lang w:eastAsia="zh-CN"/>
        </w:rPr>
        <w:t xml:space="preserve"> </w:t>
      </w:r>
    </w:p>
    <w:p w14:paraId="5407E26B" w14:textId="5344A8D0" w:rsidR="00383B4A" w:rsidRPr="00140E21" w:rsidRDefault="00383B4A">
      <w:pPr>
        <w:pStyle w:val="B1"/>
        <w:ind w:hanging="1"/>
        <w:pPrChange w:id="138" w:author="LTHBM2" w:date="2021-04-02T12:24:00Z">
          <w:pPr>
            <w:pStyle w:val="B1"/>
          </w:pPr>
        </w:pPrChange>
      </w:pPr>
      <w:r w:rsidRPr="00140E21">
        <w:rPr>
          <w:lang w:eastAsia="zh-CN"/>
        </w:rPr>
        <w:t>The subsequent handling is performed as follows:</w:t>
      </w:r>
    </w:p>
    <w:p w14:paraId="6E24DCED" w14:textId="70B60FBB" w:rsidR="00383B4A" w:rsidRPr="00140E21" w:rsidRDefault="00056B83" w:rsidP="00383B4A">
      <w:pPr>
        <w:pStyle w:val="B2"/>
        <w:ind w:firstLine="0"/>
        <w:rPr>
          <w:lang w:eastAsia="zh-CN"/>
        </w:rPr>
      </w:pPr>
      <w:r w:rsidRPr="00140E21">
        <w:rPr>
          <w:lang w:eastAsia="zh-CN"/>
        </w:rPr>
        <w:t>-</w:t>
      </w:r>
      <w:r w:rsidRPr="00140E21">
        <w:rPr>
          <w:lang w:eastAsia="zh-CN"/>
        </w:rPr>
        <w:tab/>
        <w:t xml:space="preserve">The H-SMF finds the corresponding PDU Session based on the PDN Connection Context in the request. </w:t>
      </w:r>
      <w:r w:rsidR="00383B4A" w:rsidRPr="00140E21">
        <w:rPr>
          <w:lang w:eastAsia="zh-CN"/>
        </w:rPr>
        <w:t>The H-SMF initiates N4 Session modification procedure to establish the CN tunnel for the PDU Session.</w:t>
      </w:r>
      <w:r w:rsidR="00383B4A">
        <w:rPr>
          <w:lang w:eastAsia="zh-CN"/>
        </w:rPr>
        <w:t xml:space="preserve"> The</w:t>
      </w:r>
      <w:r w:rsidR="00383B4A" w:rsidRPr="00140E21">
        <w:rPr>
          <w:lang w:eastAsia="zh-CN"/>
        </w:rPr>
        <w:t xml:space="preserve"> tunnel info for PDU Session is</w:t>
      </w:r>
      <w:r w:rsidR="00383B4A">
        <w:rPr>
          <w:lang w:eastAsia="zh-CN"/>
        </w:rPr>
        <w:t xml:space="preserve"> allocated by PGW-U+UPF and</w:t>
      </w:r>
      <w:r w:rsidR="00383B4A" w:rsidRPr="00140E21">
        <w:rPr>
          <w:lang w:eastAsia="zh-CN"/>
        </w:rPr>
        <w:t xml:space="preserve"> provided to the </w:t>
      </w:r>
      <w:r w:rsidR="00383B4A">
        <w:rPr>
          <w:lang w:eastAsia="zh-CN"/>
        </w:rPr>
        <w:t>SMF+PGW-C</w:t>
      </w:r>
      <w:r w:rsidR="00383B4A" w:rsidRPr="00140E21">
        <w:rPr>
          <w:lang w:eastAsia="zh-CN"/>
        </w:rPr>
        <w:t>. The H-SMF responds V-SMF with the PDU Session ID corresponding to the PDN Connection Context in the request, the allocated EBI(s) information, the S-NSSAI of the PDU Session, S-NSSAI of HPLMN,</w:t>
      </w:r>
      <w:r w:rsidR="00383B4A">
        <w:rPr>
          <w:lang w:eastAsia="zh-CN"/>
        </w:rPr>
        <w:t xml:space="preserve"> UE EPS PDN connection(s),</w:t>
      </w:r>
      <w:r w:rsidR="00383B4A" w:rsidRPr="00140E21">
        <w:rPr>
          <w:lang w:eastAsia="zh-CN"/>
        </w:rPr>
        <w:t xml:space="preserve"> and other PDU session parameters, such as PDU Session Type, Session AMBR in the </w:t>
      </w:r>
      <w:proofErr w:type="spellStart"/>
      <w:r w:rsidR="00383B4A" w:rsidRPr="00140E21">
        <w:rPr>
          <w:lang w:eastAsia="zh-CN"/>
        </w:rPr>
        <w:t>Nsmf_PDUSession_Create</w:t>
      </w:r>
      <w:proofErr w:type="spellEnd"/>
      <w:r w:rsidR="00383B4A" w:rsidRPr="00140E21">
        <w:rPr>
          <w:lang w:eastAsia="zh-CN"/>
        </w:rPr>
        <w:t xml:space="preserve"> response.</w:t>
      </w:r>
    </w:p>
    <w:p w14:paraId="173C6969" w14:textId="77777777" w:rsidR="00383B4A" w:rsidRPr="00140E21" w:rsidRDefault="00383B4A" w:rsidP="00383B4A">
      <w:pPr>
        <w:pStyle w:val="B2"/>
        <w:rPr>
          <w:lang w:eastAsia="zh-CN"/>
        </w:rPr>
      </w:pPr>
      <w:r w:rsidRPr="00140E21">
        <w:rPr>
          <w:lang w:eastAsia="zh-CN"/>
        </w:rPr>
        <w:t>-</w:t>
      </w:r>
      <w:r w:rsidRPr="00140E21">
        <w:rPr>
          <w:lang w:eastAsia="zh-CN"/>
        </w:rPr>
        <w:tab/>
        <w:t xml:space="preserve">The V-SMF updates its SM contexts and returns a </w:t>
      </w:r>
      <w:proofErr w:type="spellStart"/>
      <w:r w:rsidRPr="00140E21">
        <w:rPr>
          <w:lang w:eastAsia="zh-CN"/>
        </w:rPr>
        <w:t>Nsmf_PDU_Session_CreateSMContextResponse</w:t>
      </w:r>
      <w:proofErr w:type="spellEnd"/>
      <w:r w:rsidRPr="00140E21">
        <w:rPr>
          <w:lang w:eastAsia="zh-CN"/>
        </w:rPr>
        <w:t xml:space="preserve"> message including the information received from the H-SMF.</w:t>
      </w:r>
      <w:r>
        <w:rPr>
          <w:lang w:eastAsia="zh-CN"/>
        </w:rPr>
        <w:t xml:space="preserve"> The V-SMF updates the V-UPF of the CN tunnel info of SMF+PGW-C.</w:t>
      </w:r>
      <w:r w:rsidRPr="00140E21">
        <w:rPr>
          <w:lang w:eastAsia="zh-CN"/>
        </w:rPr>
        <w:t xml:space="preserve"> The V-SMF also includes the N2 SM Context in the response message sent to the AMF if the corresponding PDU Session is in the received List </w:t>
      </w:r>
      <w:proofErr w:type="gramStart"/>
      <w:r w:rsidRPr="00140E21">
        <w:rPr>
          <w:lang w:eastAsia="zh-CN"/>
        </w:rPr>
        <w:t>Of</w:t>
      </w:r>
      <w:proofErr w:type="gramEnd"/>
      <w:r w:rsidRPr="00140E21">
        <w:rPr>
          <w:lang w:eastAsia="zh-CN"/>
        </w:rPr>
        <w:t xml:space="preserve">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 and if the two values (i.e. the S-NSSAI value configured in AMF for interworking and S-NSSAI value for the Serving PLMN) are different, the AMF sends the S-NSSAI value for the Serving PLMN to V-SMF by invoking </w:t>
      </w:r>
      <w:proofErr w:type="spellStart"/>
      <w:r w:rsidRPr="00140E21">
        <w:rPr>
          <w:lang w:eastAsia="zh-CN"/>
        </w:rPr>
        <w:t>Nsmf_PDUSession_UpdateSMContext</w:t>
      </w:r>
      <w:proofErr w:type="spellEnd"/>
      <w:r w:rsidRPr="00140E21">
        <w:rPr>
          <w:lang w:eastAsia="zh-CN"/>
        </w:rPr>
        <w:t xml:space="preserve"> service operation. The V-SMF updates NG RAN with the S-NSSAI value for the Serving PLMN via N2 SM message. If V-SMF relocation is needed, the AMF performs V-SMF relocation as defined in clause 4.23.4.3.</w:t>
      </w:r>
    </w:p>
    <w:p w14:paraId="304A6071" w14:textId="1F361496" w:rsidR="00383B4A" w:rsidRPr="00140E21" w:rsidRDefault="00056B83" w:rsidP="00383B4A">
      <w:pPr>
        <w:pStyle w:val="B1"/>
      </w:pPr>
      <w:r w:rsidRPr="00140E21">
        <w:rPr>
          <w:lang w:eastAsia="zh-CN"/>
        </w:rPr>
        <w:tab/>
      </w:r>
      <w:r w:rsidR="00383B4A" w:rsidRPr="00140E21">
        <w:rPr>
          <w:lang w:eastAsia="zh-CN"/>
        </w:rPr>
        <w:t xml:space="preserve">In non-roaming and LBO cases and idle state mobility, AMF invokes </w:t>
      </w:r>
      <w:proofErr w:type="spellStart"/>
      <w:r w:rsidR="00383B4A" w:rsidRPr="00140E21">
        <w:rPr>
          <w:lang w:eastAsia="zh-CN"/>
        </w:rPr>
        <w:t>Nsmf_PDUSession_CreateSMContext</w:t>
      </w:r>
      <w:proofErr w:type="spellEnd"/>
      <w:r w:rsidR="00383B4A" w:rsidRPr="00140E21">
        <w:rPr>
          <w:lang w:eastAsia="zh-CN"/>
        </w:rPr>
        <w:t xml:space="preserve"> Request (UE EPS PDN Connection) service operation of the </w:t>
      </w:r>
      <w:r w:rsidR="00383B4A">
        <w:rPr>
          <w:lang w:eastAsia="zh-CN"/>
        </w:rPr>
        <w:t>SMF+PGW-C</w:t>
      </w:r>
      <w:r w:rsidR="00383B4A" w:rsidRPr="00140E21">
        <w:rPr>
          <w:lang w:eastAsia="zh-CN"/>
        </w:rPr>
        <w:t xml:space="preserve"> and indicates all the PDU Session(s) to be re-activated as received in the Registration request message along with List Of PDU Sessions To Be Activated. </w:t>
      </w:r>
      <w:r w:rsidR="00383B4A" w:rsidRPr="00140E21">
        <w:t xml:space="preserve">This step is performed for each PDN Connection and the corresponding </w:t>
      </w:r>
      <w:r w:rsidR="00383B4A">
        <w:t>SMF+PGW-C</w:t>
      </w:r>
      <w:r w:rsidR="00383B4A" w:rsidRPr="00140E21">
        <w:t xml:space="preserve"> </w:t>
      </w:r>
      <w:r w:rsidR="00383B4A" w:rsidRPr="00140E21">
        <w:rPr>
          <w:rFonts w:eastAsia="SimSun"/>
          <w:lang w:eastAsia="zh-CN"/>
        </w:rPr>
        <w:t>address/</w:t>
      </w:r>
      <w:r w:rsidR="00383B4A" w:rsidRPr="00140E21">
        <w:t>ID in the UE context the AMF received in Step 6.</w:t>
      </w:r>
    </w:p>
    <w:p w14:paraId="7900BBC3" w14:textId="71AD662E" w:rsidR="000B144E" w:rsidRPr="00487857" w:rsidRDefault="00383B4A" w:rsidP="00125A8B">
      <w:pPr>
        <w:pStyle w:val="NO"/>
        <w:ind w:hanging="567"/>
      </w:pPr>
      <w:r w:rsidRPr="00487857">
        <w:t xml:space="preserve">If the P-GW-C+SMF (H-SMF in the case of home-routed roaming case) determines that seamless session continuity from EPS to 5GS is not supported for the PDU </w:t>
      </w:r>
      <w:proofErr w:type="spellStart"/>
      <w:r w:rsidRPr="00487857">
        <w:t>Session,</w:t>
      </w:r>
      <w:r w:rsidR="008D5659" w:rsidRPr="00487857">
        <w:t>,</w:t>
      </w:r>
      <w:r w:rsidRPr="00487857">
        <w:t>then</w:t>
      </w:r>
      <w:proofErr w:type="spellEnd"/>
      <w:r w:rsidRPr="00487857">
        <w:t xml:space="preserve"> it does not provide SM information for the corresponding PDU Session but includes the appropriate cause code for rejecting the PDU Session transfer within the N2 SM Information. </w:t>
      </w:r>
      <w:bookmarkStart w:id="139" w:name="_Hlk68548397"/>
    </w:p>
    <w:bookmarkEnd w:id="139"/>
    <w:p w14:paraId="787A3DBF" w14:textId="39914655" w:rsidR="00383B4A" w:rsidRPr="00140E21" w:rsidRDefault="00383B4A" w:rsidP="00125A8B">
      <w:pPr>
        <w:pStyle w:val="B1"/>
        <w:ind w:firstLine="0"/>
        <w:rPr>
          <w:lang w:eastAsia="zh-CN"/>
        </w:rPr>
      </w:pPr>
      <w:r w:rsidRPr="00487857" w:rsidDel="000B144E">
        <w:rPr>
          <w:lang w:eastAsia="zh-CN"/>
        </w:rPr>
        <w:t xml:space="preserve">The SMF+PGW-C finds the corresponding PDU Session based on the PDN Connection Context in the request. </w:t>
      </w:r>
      <w:r w:rsidRPr="00487857">
        <w:rPr>
          <w:lang w:eastAsia="zh-CN"/>
        </w:rPr>
        <w:t>The</w:t>
      </w:r>
      <w:r w:rsidRPr="00140E21">
        <w:rPr>
          <w:lang w:eastAsia="zh-CN"/>
        </w:rPr>
        <w:t xml:space="preserve"> </w:t>
      </w:r>
      <w:r>
        <w:rPr>
          <w:lang w:eastAsia="zh-CN"/>
        </w:rPr>
        <w:t>SMF+PGW-C</w:t>
      </w:r>
      <w:r w:rsidRPr="00140E21">
        <w:rPr>
          <w:lang w:eastAsia="zh-CN"/>
        </w:rPr>
        <w:t xml:space="preserve"> initiates N4 Session modification procedure to establish the CN tunnel for the PDU Session, </w:t>
      </w:r>
      <w:r w:rsidRPr="00140E21">
        <w:t xml:space="preserve">and </w:t>
      </w:r>
      <w:r w:rsidRPr="00140E21">
        <w:rPr>
          <w:lang w:eastAsia="zh-CN"/>
        </w:rPr>
        <w:t xml:space="preserve">for Idle state mobility registration, releases the resource of the CN tunnels for EPS bearers corresponding to the PDU session as well. If the </w:t>
      </w:r>
      <w:r>
        <w:rPr>
          <w:lang w:eastAsia="zh-CN"/>
        </w:rPr>
        <w:t>SMF+PGW-C</w:t>
      </w:r>
      <w:r w:rsidRPr="00140E21">
        <w:rPr>
          <w:lang w:eastAsia="zh-CN"/>
        </w:rPr>
        <w:t xml:space="preserve"> has not yet registered for this PDU Session ID, the </w:t>
      </w:r>
      <w:r>
        <w:rPr>
          <w:lang w:eastAsia="zh-CN"/>
        </w:rPr>
        <w:t>SMF+PGW-C</w:t>
      </w:r>
      <w:r w:rsidRPr="00140E21">
        <w:rPr>
          <w:lang w:eastAsia="zh-CN"/>
        </w:rPr>
        <w:t xml:space="preserve"> registers with the UDM using </w:t>
      </w:r>
      <w:proofErr w:type="spellStart"/>
      <w:r w:rsidRPr="00140E21">
        <w:rPr>
          <w:lang w:eastAsia="zh-CN"/>
        </w:rPr>
        <w:t>Nudm_UECM_Registration</w:t>
      </w:r>
      <w:proofErr w:type="spellEnd"/>
      <w:r w:rsidRPr="00140E21">
        <w:rPr>
          <w:lang w:eastAsia="zh-CN"/>
        </w:rPr>
        <w:t xml:space="preserve"> (SUPI, DNN, PDU Session ID) for a given PDU Session as in step 4 of PDU Session Establishment Procedure in clause 4.3.2.</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w:t>
      </w:r>
      <w:r>
        <w:rPr>
          <w:lang w:eastAsia="zh-CN"/>
        </w:rPr>
        <w:t>SMF+PGW-C</w:t>
      </w:r>
      <w:r w:rsidRPr="00140E21">
        <w:rPr>
          <w:lang w:eastAsia="zh-CN"/>
        </w:rPr>
        <w:t>.</w:t>
      </w:r>
      <w:r w:rsidRPr="00140E21">
        <w:t xml:space="preserve"> The </w:t>
      </w:r>
      <w:r>
        <w:t>SMF+PGW-C</w:t>
      </w:r>
      <w:r w:rsidRPr="00140E21">
        <w:t xml:space="preserve"> updates its SM contexts and returns the AMF a </w:t>
      </w:r>
      <w:proofErr w:type="spellStart"/>
      <w:r w:rsidRPr="00140E21">
        <w:t>Nsmf_PDUSession_CreateSMContext</w:t>
      </w:r>
      <w:proofErr w:type="spellEnd"/>
      <w:r w:rsidRPr="00140E21">
        <w:t xml:space="preserve"> Response message including the PDU Session ID corresponding to the PDN Connection Context in the request, the allocated EBI(s) information, the S-NSSAI of the PDU Session, and the N2 SM Context if the corresponding PDU Session is in the received List Of PDU Sessions To Be Activated. </w:t>
      </w:r>
      <w:r w:rsidRPr="00140E21">
        <w:rPr>
          <w:lang w:eastAsia="zh-CN"/>
        </w:rPr>
        <w:t xml:space="preserve">The AMF stores an association of the PDU Session ID and the SMF ID, S-NSSAI, and the allocated EBI(s) associated to the PDU Session ID. Based on the allocated EBI(s) information received from all the related </w:t>
      </w:r>
      <w:r>
        <w:rPr>
          <w:lang w:eastAsia="zh-CN"/>
        </w:rPr>
        <w:t>SMF+PGW-C</w:t>
      </w:r>
      <w:r w:rsidRPr="00140E21">
        <w:rPr>
          <w:lang w:eastAsia="zh-CN"/>
        </w:rPr>
        <w:t xml:space="preserve"> for this UE, an EPS bearer status, which reflects all existing EPS bearer, is generated by the AMF.</w:t>
      </w:r>
    </w:p>
    <w:p w14:paraId="049FD1E2" w14:textId="77777777" w:rsidR="00383B4A" w:rsidRPr="00140E21" w:rsidRDefault="00383B4A" w:rsidP="00383B4A">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02438A92" w14:textId="77777777" w:rsidR="00383B4A" w:rsidRPr="00140E21" w:rsidRDefault="00383B4A" w:rsidP="00383B4A">
      <w:pPr>
        <w:pStyle w:val="B1"/>
        <w:rPr>
          <w:lang w:eastAsia="zh-CN"/>
        </w:rPr>
      </w:pPr>
      <w:r w:rsidRPr="00140E21">
        <w:lastRenderedPageBreak/>
        <w:tab/>
        <w:t>If 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w:t>
      </w:r>
      <w:proofErr w:type="gramStart"/>
      <w:r w:rsidRPr="00140E21">
        <w:t>IP, and</w:t>
      </w:r>
      <w:proofErr w:type="gramEnd"/>
      <w:r w:rsidRPr="00140E21">
        <w:t xml:space="preserve"> is locally associated in UE and SMF to PDU Session Type Unstructured, the PDU Session Type in 5GS shall be set to Unstructured by the SMF and UE.</w:t>
      </w:r>
    </w:p>
    <w:p w14:paraId="7427B0BE" w14:textId="77777777" w:rsidR="00383B4A" w:rsidRPr="00140E21" w:rsidRDefault="00383B4A" w:rsidP="00383B4A">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31B46196" w14:textId="77777777" w:rsidR="00383B4A" w:rsidRPr="00140E21" w:rsidRDefault="00383B4A" w:rsidP="00383B4A">
      <w:pPr>
        <w:pStyle w:val="B1"/>
        <w:rPr>
          <w:lang w:eastAsia="zh-CN"/>
        </w:rPr>
      </w:pPr>
      <w:r w:rsidRPr="00140E21">
        <w:rPr>
          <w:lang w:eastAsia="zh-CN"/>
        </w:rPr>
        <w:tab/>
        <w:t xml:space="preserve">If the AMF has received the EPS Bearer Status in the Registration Request from UE, the AMF shall send the EPS Bearer Status to all corresponding </w:t>
      </w:r>
      <w:r>
        <w:rPr>
          <w:lang w:eastAsia="zh-CN"/>
        </w:rPr>
        <w:t>SMF+PGW-C</w:t>
      </w:r>
      <w:r w:rsidRPr="00140E21">
        <w:rPr>
          <w:lang w:eastAsia="zh-CN"/>
        </w:rPr>
        <w:t xml:space="preserve">s. If the </w:t>
      </w:r>
      <w:r>
        <w:rPr>
          <w:lang w:eastAsia="zh-CN"/>
        </w:rPr>
        <w:t>SMF+PGW-C</w:t>
      </w:r>
      <w:r w:rsidRPr="00140E21">
        <w:rPr>
          <w:lang w:eastAsia="zh-CN"/>
        </w:rPr>
        <w:t xml:space="preserve"> receives the EPS Bearer Status from AMF, the </w:t>
      </w:r>
      <w:r>
        <w:rPr>
          <w:lang w:eastAsia="zh-CN"/>
        </w:rPr>
        <w:t>SMF+PGW-C</w:t>
      </w:r>
      <w:r w:rsidRPr="00140E21">
        <w:rPr>
          <w:lang w:eastAsia="zh-CN"/>
        </w:rPr>
        <w:t xml:space="preserve"> shall check whether the EPS bearer(s) has been deleted by UE but not notified to network. If yes, the </w:t>
      </w:r>
      <w:r>
        <w:rPr>
          <w:lang w:eastAsia="zh-CN"/>
        </w:rPr>
        <w:t>SMF+PGW-C</w:t>
      </w:r>
      <w:r w:rsidRPr="00140E21">
        <w:rPr>
          <w:lang w:eastAsia="zh-CN"/>
        </w:rPr>
        <w:t xml:space="preserve"> shall release those EPS bearer(s), the corresponding 5G QoS Rule(s) and the QoS Flow level QoS parameters locally.</w:t>
      </w:r>
    </w:p>
    <w:p w14:paraId="70108BEF" w14:textId="77777777" w:rsidR="00383B4A" w:rsidRPr="00140E21" w:rsidRDefault="00383B4A" w:rsidP="00383B4A">
      <w:pPr>
        <w:pStyle w:val="B1"/>
        <w:rPr>
          <w:lang w:eastAsia="zh-CN"/>
        </w:rPr>
      </w:pPr>
      <w:r w:rsidRPr="00140E21">
        <w:rPr>
          <w:lang w:eastAsia="zh-CN"/>
        </w:rPr>
        <w:tab/>
        <w:t>If the SCEF+NEF ID is provided to the SMF, the SMF establishes the SMF-NEF connection as described in steps 2-3 from clause 4.25.2, the SMF provides the SCEF+NEF ID, EBI, APN, User Identity to the SCEF+NEF, and the SCEF+NEF updates the SM contexts and returns the NEF ID, PDU Session ID, DNN and User Identity to the SMF.</w:t>
      </w:r>
    </w:p>
    <w:p w14:paraId="45D544DD" w14:textId="77777777" w:rsidR="00383B4A" w:rsidRPr="00140E21" w:rsidRDefault="00383B4A" w:rsidP="00383B4A">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retrieves it from the UDM before determining any action. The SMF may use local policy to determine the handling a PDU Session if "PDU Session continuity at inter RAT mobility" cannot be retrieved from the UDM.</w:t>
      </w:r>
    </w:p>
    <w:p w14:paraId="21BFA1A3" w14:textId="77777777" w:rsidR="00383B4A" w:rsidRPr="00140E21" w:rsidRDefault="00383B4A" w:rsidP="00383B4A">
      <w:pPr>
        <w:pStyle w:val="B1"/>
        <w:rPr>
          <w:lang w:eastAsia="zh-CN"/>
        </w:rPr>
      </w:pPr>
      <w:r w:rsidRPr="00140E21">
        <w:rPr>
          <w:lang w:eastAsia="zh-CN"/>
        </w:rPr>
        <w:t>15 - 16</w:t>
      </w:r>
      <w:r>
        <w:rPr>
          <w:lang w:eastAsia="zh-CN"/>
        </w:rPr>
        <w:t>a</w:t>
      </w:r>
      <w:r w:rsidRPr="00140E21">
        <w:rPr>
          <w:lang w:eastAsia="zh-CN"/>
        </w:rPr>
        <w:t>.</w:t>
      </w:r>
      <w:r w:rsidRPr="00140E21">
        <w:rPr>
          <w:lang w:eastAsia="zh-CN"/>
        </w:rPr>
        <w:tab/>
        <w:t>HSS+UDM cancels the location of the UE in the MME as defined in steps 13 - 1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Subsequently, the steps 18 - 19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also executed with the following modification:</w:t>
      </w:r>
    </w:p>
    <w:p w14:paraId="4FA8AB67" w14:textId="77777777" w:rsidR="00383B4A" w:rsidRPr="00140E21" w:rsidRDefault="00383B4A" w:rsidP="00383B4A">
      <w:pPr>
        <w:pStyle w:val="B2"/>
      </w:pPr>
      <w:r w:rsidRPr="00140E21">
        <w:tab/>
        <w:t>According to configuration, for the PDN connections which are anchored in</w:t>
      </w:r>
      <w:r w:rsidRPr="00140E21">
        <w:rPr>
          <w:lang w:eastAsia="zh-CN"/>
        </w:rPr>
        <w:t xml:space="preserve"> a standalone PGW</w:t>
      </w:r>
      <w:r w:rsidRPr="00140E21">
        <w:t>, the MME initiates PDN connection release procedure as specified in TS</w:t>
      </w:r>
      <w:r>
        <w:t> </w:t>
      </w:r>
      <w:r w:rsidRPr="00140E21">
        <w:t>23.401</w:t>
      </w:r>
      <w:r>
        <w:t> </w:t>
      </w:r>
      <w:r w:rsidRPr="00140E21">
        <w:t>[13].</w:t>
      </w:r>
    </w:p>
    <w:p w14:paraId="14C4694F" w14:textId="77777777" w:rsidR="00383B4A" w:rsidRPr="00140E21" w:rsidRDefault="00383B4A" w:rsidP="00383B4A">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4E08BBD6" w14:textId="77777777" w:rsidR="00383B4A" w:rsidRPr="00140E21" w:rsidRDefault="00383B4A" w:rsidP="00383B4A">
      <w:pPr>
        <w:pStyle w:val="B1"/>
        <w:rPr>
          <w:lang w:eastAsia="zh-CN"/>
        </w:rPr>
      </w:pPr>
      <w:r w:rsidRPr="00140E21">
        <w:rPr>
          <w:lang w:eastAsia="zh-CN"/>
        </w:rPr>
        <w:tab/>
        <w:t xml:space="preserve">The Registration Accept message shall include the updated 5G-GUTI to be used by the UE in that PLMN over any access. If the active flag was included in the Registration request, The AMF may provide NG-RAN with a Mobility Restriction List </w:t>
      </w:r>
      <w:proofErr w:type="gramStart"/>
      <w:r w:rsidRPr="00140E21">
        <w:rPr>
          <w:lang w:eastAsia="zh-CN"/>
        </w:rPr>
        <w:t>taking into account</w:t>
      </w:r>
      <w:proofErr w:type="gramEnd"/>
      <w:r w:rsidRPr="00140E21">
        <w:rPr>
          <w:lang w:eastAsia="zh-CN"/>
        </w:rPr>
        <w:t xml:space="preserve"> the last used EPS PLMN ID and the Return preferred indication. The Mobility Restriction List contains a list of PLMN IDs as specified by TS</w:t>
      </w:r>
      <w:r>
        <w:rPr>
          <w:lang w:eastAsia="zh-CN"/>
        </w:rPr>
        <w:t> </w:t>
      </w:r>
      <w:r w:rsidRPr="00140E21">
        <w:rPr>
          <w:lang w:eastAsia="zh-CN"/>
        </w:rPr>
        <w:t>23.501</w:t>
      </w:r>
      <w:r>
        <w:rPr>
          <w:lang w:eastAsia="zh-CN"/>
        </w:rPr>
        <w:t> </w:t>
      </w:r>
      <w:r w:rsidRPr="00140E21">
        <w:rPr>
          <w:lang w:eastAsia="zh-CN"/>
        </w:rPr>
        <w:t>[2]. The Allowed NSSAI in the Registration Accept message shall contain at least the S-NSSAIs corresponding to the active PDN Connection(s) and the corresponding mapping to the HPLMN S-NSSAIs.</w:t>
      </w:r>
    </w:p>
    <w:p w14:paraId="401AED2A" w14:textId="77777777" w:rsidR="00383B4A" w:rsidRPr="00140E21" w:rsidRDefault="00383B4A" w:rsidP="00383B4A">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63020629" w14:textId="640937BA" w:rsidR="00056B83" w:rsidRPr="00140E21" w:rsidRDefault="00056B83" w:rsidP="00383B4A">
      <w:pPr>
        <w:pStyle w:val="B1"/>
        <w:rPr>
          <w:lang w:eastAsia="zh-CN"/>
        </w:rPr>
      </w:pPr>
    </w:p>
    <w:p w14:paraId="25CE5ACD" w14:textId="6CFFFDD1" w:rsidR="00AA63AC" w:rsidRDefault="00AA63AC" w:rsidP="00AB163E">
      <w:pPr>
        <w:pStyle w:val="Heading3"/>
      </w:pPr>
    </w:p>
    <w:p w14:paraId="163DC4D5" w14:textId="77777777" w:rsidR="008C78FE" w:rsidRPr="008C362F" w:rsidRDefault="008C78FE" w:rsidP="008C78F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S</w:t>
      </w:r>
    </w:p>
    <w:p w14:paraId="518F0BB6" w14:textId="6472C64C" w:rsidR="00202CBC" w:rsidRDefault="00202CBC" w:rsidP="00AA63AC">
      <w:pPr>
        <w:pStyle w:val="NO"/>
      </w:pPr>
    </w:p>
    <w:p w14:paraId="222E3C63" w14:textId="2B0A64DF" w:rsidR="00202CBC" w:rsidRDefault="00202CBC" w:rsidP="00AA63AC">
      <w:pPr>
        <w:pStyle w:val="NO"/>
      </w:pPr>
    </w:p>
    <w:p w14:paraId="78637A4F" w14:textId="77777777" w:rsidR="008C78FE" w:rsidRPr="00140E21" w:rsidRDefault="008C78FE" w:rsidP="008C78FE">
      <w:pPr>
        <w:pStyle w:val="Heading5"/>
      </w:pPr>
      <w:bookmarkStart w:id="140" w:name="_Toc20204400"/>
      <w:bookmarkStart w:id="141" w:name="_Toc27895099"/>
      <w:bookmarkStart w:id="142" w:name="_Toc36192192"/>
      <w:bookmarkStart w:id="143" w:name="_Toc45193305"/>
      <w:bookmarkStart w:id="144" w:name="_Toc47592937"/>
      <w:bookmarkStart w:id="145" w:name="_Toc51835024"/>
      <w:bookmarkStart w:id="146" w:name="_Toc59100850"/>
      <w:r w:rsidRPr="00140E21">
        <w:t>5.2.2.2.2</w:t>
      </w:r>
      <w:r w:rsidRPr="00140E21">
        <w:tab/>
      </w:r>
      <w:proofErr w:type="spellStart"/>
      <w:r w:rsidRPr="00140E21">
        <w:t>Namf_Communication_UEContextTransfer</w:t>
      </w:r>
      <w:proofErr w:type="spellEnd"/>
      <w:r w:rsidRPr="00140E21">
        <w:t xml:space="preserve"> service operation</w:t>
      </w:r>
      <w:bookmarkEnd w:id="140"/>
      <w:bookmarkEnd w:id="141"/>
      <w:bookmarkEnd w:id="142"/>
      <w:bookmarkEnd w:id="143"/>
      <w:bookmarkEnd w:id="144"/>
      <w:bookmarkEnd w:id="145"/>
      <w:bookmarkEnd w:id="146"/>
    </w:p>
    <w:p w14:paraId="1B5831BF" w14:textId="77777777" w:rsidR="008C78FE" w:rsidRPr="00140E21" w:rsidRDefault="008C78FE" w:rsidP="008C78FE">
      <w:pPr>
        <w:rPr>
          <w:b/>
        </w:rPr>
      </w:pPr>
      <w:r w:rsidRPr="00140E21">
        <w:rPr>
          <w:b/>
        </w:rPr>
        <w:t xml:space="preserve">Service operation name: </w:t>
      </w:r>
      <w:proofErr w:type="spellStart"/>
      <w:r w:rsidRPr="00140E21">
        <w:t>Namf_Communication_UEContextTransfer</w:t>
      </w:r>
      <w:proofErr w:type="spellEnd"/>
    </w:p>
    <w:p w14:paraId="21792868" w14:textId="77777777" w:rsidR="008C78FE" w:rsidRPr="00140E21" w:rsidRDefault="008C78FE" w:rsidP="008C78FE">
      <w:pPr>
        <w:rPr>
          <w:lang w:eastAsia="zh-CN"/>
        </w:rPr>
      </w:pPr>
      <w:r w:rsidRPr="00140E21">
        <w:rPr>
          <w:b/>
        </w:rPr>
        <w:t>Description:</w:t>
      </w:r>
      <w:r w:rsidRPr="00140E21">
        <w:t xml:space="preserve"> Provides the UE context to the consumer</w:t>
      </w:r>
      <w:r w:rsidRPr="00140E21">
        <w:rPr>
          <w:lang w:eastAsia="zh-CN"/>
        </w:rPr>
        <w:t xml:space="preserve"> NF.</w:t>
      </w:r>
    </w:p>
    <w:p w14:paraId="400FE437" w14:textId="77777777" w:rsidR="008C78FE" w:rsidRPr="00140E21" w:rsidRDefault="008C78FE" w:rsidP="008C78FE">
      <w:pPr>
        <w:rPr>
          <w:lang w:eastAsia="zh-CN"/>
        </w:rPr>
      </w:pPr>
      <w:proofErr w:type="gramStart"/>
      <w:r w:rsidRPr="00140E21">
        <w:rPr>
          <w:b/>
          <w:lang w:eastAsia="zh-CN"/>
        </w:rPr>
        <w:lastRenderedPageBreak/>
        <w:t>Input,</w:t>
      </w:r>
      <w:proofErr w:type="gramEnd"/>
      <w:r w:rsidRPr="00140E21">
        <w:rPr>
          <w:b/>
          <w:lang w:eastAsia="zh-CN"/>
        </w:rPr>
        <w:t xml:space="preserve"> Required: </w:t>
      </w:r>
      <w:r w:rsidRPr="00140E21">
        <w:rPr>
          <w:lang w:eastAsia="zh-CN"/>
        </w:rPr>
        <w:t>5G-GUTI or SUPI, Access Type, Reason.</w:t>
      </w:r>
    </w:p>
    <w:p w14:paraId="3CB2E1EE" w14:textId="77777777" w:rsidR="008C78FE" w:rsidRPr="00140E21" w:rsidRDefault="008C78FE" w:rsidP="008C78FE">
      <w:pPr>
        <w:rPr>
          <w:lang w:eastAsia="zh-CN"/>
        </w:rPr>
      </w:pPr>
      <w:r w:rsidRPr="00140E21">
        <w:rPr>
          <w:b/>
        </w:rPr>
        <w:t>Input, Optional:</w:t>
      </w:r>
      <w:r w:rsidRPr="00140E21">
        <w:t xml:space="preserve"> Integrity protected message from the UE that triggers the context transfer.</w:t>
      </w:r>
    </w:p>
    <w:p w14:paraId="35923A08" w14:textId="77777777" w:rsidR="008C78FE" w:rsidRPr="00140E21" w:rsidRDefault="008C78FE" w:rsidP="008C78FE">
      <w:pPr>
        <w:rPr>
          <w:lang w:eastAsia="zh-CN"/>
        </w:rPr>
      </w:pPr>
      <w:r w:rsidRPr="00140E21">
        <w:rPr>
          <w:b/>
          <w:lang w:eastAsia="zh-CN"/>
        </w:rPr>
        <w:t xml:space="preserve">Output, </w:t>
      </w:r>
      <w:proofErr w:type="gramStart"/>
      <w:r w:rsidRPr="00140E21">
        <w:rPr>
          <w:b/>
          <w:lang w:eastAsia="zh-CN"/>
        </w:rPr>
        <w:t>Required</w:t>
      </w:r>
      <w:proofErr w:type="gramEnd"/>
      <w:r w:rsidRPr="00140E21">
        <w:rPr>
          <w:b/>
          <w:lang w:eastAsia="zh-CN"/>
        </w:rPr>
        <w:t>:</w:t>
      </w:r>
      <w:r w:rsidRPr="00140E21">
        <w:rPr>
          <w:lang w:eastAsia="zh-CN"/>
        </w:rPr>
        <w:t xml:space="preserve"> The UE context of the identified UE or only the SUPI and an indication that the Registration Request has been validated. The UE context is detailed in table 5.2.2.2.2-1.</w:t>
      </w:r>
    </w:p>
    <w:p w14:paraId="45C92530" w14:textId="77777777" w:rsidR="008C78FE" w:rsidRPr="00140E21" w:rsidRDefault="008C78FE" w:rsidP="008C78FE">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 xml:space="preserve">NSSAI, Mapping </w:t>
      </w:r>
      <w:proofErr w:type="gramStart"/>
      <w:r w:rsidRPr="00140E21">
        <w:rPr>
          <w:lang w:eastAsia="zh-CN"/>
        </w:rPr>
        <w:t>Of</w:t>
      </w:r>
      <w:proofErr w:type="gramEnd"/>
      <w:r w:rsidRPr="00140E21">
        <w:rPr>
          <w:lang w:eastAsia="zh-CN"/>
        </w:rPr>
        <w:t xml:space="preserve"> Allowed NSSAI.</w:t>
      </w:r>
    </w:p>
    <w:p w14:paraId="50A48BF0" w14:textId="77777777" w:rsidR="008C78FE" w:rsidRPr="00140E21" w:rsidRDefault="008C78FE" w:rsidP="008C78FE">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w:t>
      </w:r>
      <w:proofErr w:type="spellStart"/>
      <w:r w:rsidRPr="00140E21">
        <w:rPr>
          <w:lang w:eastAsia="zh-CN"/>
        </w:rPr>
        <w:t>Namf_Communication_UEContextTransfer</w:t>
      </w:r>
      <w:proofErr w:type="spellEnd"/>
      <w:r w:rsidRPr="00140E21">
        <w:rPr>
          <w:lang w:eastAsia="zh-CN"/>
        </w:rPr>
        <w:t xml:space="preserve"> response. The following table illustrates the UE Context:</w:t>
      </w:r>
    </w:p>
    <w:p w14:paraId="5399466F" w14:textId="77777777" w:rsidR="008C78FE" w:rsidRPr="00140E21" w:rsidRDefault="008C78FE" w:rsidP="008C78FE">
      <w:pPr>
        <w:pStyle w:val="TH"/>
        <w:rPr>
          <w:rFonts w:eastAsia="SimSun"/>
          <w:lang w:eastAsia="zh-CN"/>
        </w:rPr>
      </w:pPr>
      <w:r w:rsidRPr="00140E21">
        <w:lastRenderedPageBreak/>
        <w:t>Table 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6574"/>
      </w:tblGrid>
      <w:tr w:rsidR="008C78FE" w:rsidRPr="00140E21" w14:paraId="624E29C8" w14:textId="77777777" w:rsidTr="00E904B9">
        <w:trPr>
          <w:cantSplit/>
          <w:tblHeader/>
          <w:jc w:val="center"/>
        </w:trPr>
        <w:tc>
          <w:tcPr>
            <w:tcW w:w="3056" w:type="dxa"/>
          </w:tcPr>
          <w:p w14:paraId="3A2FFEC5" w14:textId="77777777" w:rsidR="008C78FE" w:rsidRPr="00140E21" w:rsidRDefault="008C78FE" w:rsidP="00E904B9">
            <w:pPr>
              <w:pStyle w:val="TAH"/>
            </w:pPr>
            <w:r w:rsidRPr="00140E21">
              <w:lastRenderedPageBreak/>
              <w:t>Field</w:t>
            </w:r>
          </w:p>
        </w:tc>
        <w:tc>
          <w:tcPr>
            <w:tcW w:w="6575" w:type="dxa"/>
          </w:tcPr>
          <w:p w14:paraId="5E4D9B5D" w14:textId="77777777" w:rsidR="008C78FE" w:rsidRPr="00140E21" w:rsidRDefault="008C78FE" w:rsidP="00E904B9">
            <w:pPr>
              <w:pStyle w:val="TAH"/>
            </w:pPr>
            <w:r w:rsidRPr="00140E21">
              <w:t>Description</w:t>
            </w:r>
          </w:p>
        </w:tc>
      </w:tr>
      <w:tr w:rsidR="008C78FE" w:rsidRPr="00140E21" w14:paraId="04147550" w14:textId="77777777" w:rsidTr="00E904B9">
        <w:trPr>
          <w:cantSplit/>
          <w:jc w:val="center"/>
        </w:trPr>
        <w:tc>
          <w:tcPr>
            <w:tcW w:w="3056" w:type="dxa"/>
          </w:tcPr>
          <w:p w14:paraId="6BA5C62E" w14:textId="77777777" w:rsidR="008C78FE" w:rsidRPr="00140E21" w:rsidRDefault="008C78FE" w:rsidP="00E904B9">
            <w:pPr>
              <w:pStyle w:val="TAL"/>
            </w:pPr>
            <w:r w:rsidRPr="00140E21">
              <w:t>SUPI</w:t>
            </w:r>
          </w:p>
        </w:tc>
        <w:tc>
          <w:tcPr>
            <w:tcW w:w="6575" w:type="dxa"/>
          </w:tcPr>
          <w:p w14:paraId="51B0BB76" w14:textId="77777777" w:rsidR="008C78FE" w:rsidRPr="00140E21" w:rsidRDefault="008C78FE" w:rsidP="00E904B9">
            <w:pPr>
              <w:pStyle w:val="TAL"/>
              <w:rPr>
                <w:lang w:eastAsia="zh-CN"/>
              </w:rPr>
            </w:pPr>
            <w:r w:rsidRPr="00140E21">
              <w:t>SUPI (Subscription Permanent Identifier) is the subscriber's permanent identity in 5GS.</w:t>
            </w:r>
          </w:p>
        </w:tc>
      </w:tr>
      <w:tr w:rsidR="008C78FE" w:rsidRPr="00140E21" w14:paraId="24BDF3A6" w14:textId="77777777" w:rsidTr="00E904B9">
        <w:trPr>
          <w:cantSplit/>
          <w:jc w:val="center"/>
        </w:trPr>
        <w:tc>
          <w:tcPr>
            <w:tcW w:w="3056" w:type="dxa"/>
            <w:tcBorders>
              <w:top w:val="single" w:sz="4" w:space="0" w:color="auto"/>
              <w:left w:val="single" w:sz="4" w:space="0" w:color="auto"/>
              <w:bottom w:val="single" w:sz="4" w:space="0" w:color="auto"/>
              <w:right w:val="single" w:sz="4" w:space="0" w:color="auto"/>
            </w:tcBorders>
          </w:tcPr>
          <w:p w14:paraId="1FE53091" w14:textId="77777777" w:rsidR="008C78FE" w:rsidRPr="00140E21" w:rsidRDefault="008C78FE" w:rsidP="00E904B9">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3684EE7D" w14:textId="77777777" w:rsidR="008C78FE" w:rsidRPr="00140E21" w:rsidRDefault="008C78FE" w:rsidP="00E904B9">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p>
        </w:tc>
      </w:tr>
      <w:tr w:rsidR="008C78FE" w:rsidRPr="00140E21" w14:paraId="3D86C3FB" w14:textId="77777777" w:rsidTr="00E904B9">
        <w:trPr>
          <w:cantSplit/>
          <w:jc w:val="center"/>
        </w:trPr>
        <w:tc>
          <w:tcPr>
            <w:tcW w:w="3056" w:type="dxa"/>
            <w:tcBorders>
              <w:top w:val="single" w:sz="4" w:space="0" w:color="auto"/>
              <w:left w:val="single" w:sz="4" w:space="0" w:color="auto"/>
              <w:bottom w:val="single" w:sz="4" w:space="0" w:color="auto"/>
              <w:right w:val="single" w:sz="4" w:space="0" w:color="auto"/>
            </w:tcBorders>
          </w:tcPr>
          <w:p w14:paraId="2638F0A9" w14:textId="77777777" w:rsidR="008C78FE" w:rsidRPr="00140E21" w:rsidRDefault="008C78FE" w:rsidP="00E904B9">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1755690" w14:textId="77777777" w:rsidR="008C78FE" w:rsidRPr="00140E21" w:rsidRDefault="008C78FE" w:rsidP="00E904B9">
            <w:pPr>
              <w:pStyle w:val="TAL"/>
            </w:pPr>
            <w:r w:rsidRPr="00140E21">
              <w:t>The AUSF Group ID for the given UE.</w:t>
            </w:r>
          </w:p>
        </w:tc>
      </w:tr>
      <w:tr w:rsidR="008C78FE" w:rsidRPr="00140E21" w14:paraId="7F841ABB" w14:textId="77777777" w:rsidTr="00E904B9">
        <w:trPr>
          <w:cantSplit/>
          <w:jc w:val="center"/>
        </w:trPr>
        <w:tc>
          <w:tcPr>
            <w:tcW w:w="3056" w:type="dxa"/>
            <w:tcBorders>
              <w:top w:val="single" w:sz="4" w:space="0" w:color="auto"/>
              <w:left w:val="single" w:sz="4" w:space="0" w:color="auto"/>
              <w:bottom w:val="single" w:sz="4" w:space="0" w:color="auto"/>
              <w:right w:val="single" w:sz="4" w:space="0" w:color="auto"/>
            </w:tcBorders>
          </w:tcPr>
          <w:p w14:paraId="76193CC9" w14:textId="77777777" w:rsidR="008C78FE" w:rsidRPr="00140E21" w:rsidRDefault="008C78FE" w:rsidP="00E904B9">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413DEB99" w14:textId="77777777" w:rsidR="008C78FE" w:rsidRPr="00140E21" w:rsidRDefault="008C78FE" w:rsidP="00E904B9">
            <w:pPr>
              <w:pStyle w:val="TAL"/>
            </w:pPr>
            <w:r w:rsidRPr="00140E21">
              <w:t>The UDM Group ID for the UE.</w:t>
            </w:r>
          </w:p>
        </w:tc>
      </w:tr>
      <w:tr w:rsidR="008C78FE" w:rsidRPr="00140E21" w14:paraId="4A4F3BD2" w14:textId="77777777" w:rsidTr="00E904B9">
        <w:trPr>
          <w:cantSplit/>
          <w:jc w:val="center"/>
        </w:trPr>
        <w:tc>
          <w:tcPr>
            <w:tcW w:w="3056" w:type="dxa"/>
            <w:tcBorders>
              <w:top w:val="single" w:sz="4" w:space="0" w:color="auto"/>
              <w:left w:val="single" w:sz="4" w:space="0" w:color="auto"/>
              <w:bottom w:val="single" w:sz="4" w:space="0" w:color="auto"/>
              <w:right w:val="single" w:sz="4" w:space="0" w:color="auto"/>
            </w:tcBorders>
          </w:tcPr>
          <w:p w14:paraId="0A026316" w14:textId="77777777" w:rsidR="008C78FE" w:rsidRPr="00140E21" w:rsidRDefault="008C78FE" w:rsidP="00E904B9">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189FECE1" w14:textId="77777777" w:rsidR="008C78FE" w:rsidRPr="00140E21" w:rsidRDefault="008C78FE" w:rsidP="00E904B9">
            <w:pPr>
              <w:pStyle w:val="TAL"/>
            </w:pPr>
            <w:r w:rsidRPr="00140E21">
              <w:t>The PCF Group ID for the UE.</w:t>
            </w:r>
          </w:p>
        </w:tc>
      </w:tr>
      <w:tr w:rsidR="008C78FE" w:rsidRPr="00140E21" w14:paraId="11AB1F70" w14:textId="77777777" w:rsidTr="00E904B9">
        <w:trPr>
          <w:cantSplit/>
          <w:jc w:val="center"/>
        </w:trPr>
        <w:tc>
          <w:tcPr>
            <w:tcW w:w="3056" w:type="dxa"/>
          </w:tcPr>
          <w:p w14:paraId="5CB6B716" w14:textId="77777777" w:rsidR="008C78FE" w:rsidRPr="00140E21" w:rsidRDefault="008C78FE" w:rsidP="00E904B9">
            <w:pPr>
              <w:pStyle w:val="TAL"/>
            </w:pPr>
            <w:r w:rsidRPr="00140E21">
              <w:t>SUPI-unauthenticated-indicator</w:t>
            </w:r>
          </w:p>
        </w:tc>
        <w:tc>
          <w:tcPr>
            <w:tcW w:w="6575" w:type="dxa"/>
          </w:tcPr>
          <w:p w14:paraId="689AB1FD" w14:textId="77777777" w:rsidR="008C78FE" w:rsidRPr="00140E21" w:rsidRDefault="008C78FE" w:rsidP="00E904B9">
            <w:pPr>
              <w:pStyle w:val="TAL"/>
              <w:rPr>
                <w:lang w:eastAsia="zh-CN"/>
              </w:rPr>
            </w:pPr>
            <w:r w:rsidRPr="00140E21">
              <w:t>This indicates whether the SUPI is unauthenticated.</w:t>
            </w:r>
          </w:p>
        </w:tc>
      </w:tr>
      <w:tr w:rsidR="008C78FE" w:rsidRPr="00140E21" w14:paraId="2847F72B" w14:textId="77777777" w:rsidTr="00E904B9">
        <w:trPr>
          <w:cantSplit/>
          <w:jc w:val="center"/>
        </w:trPr>
        <w:tc>
          <w:tcPr>
            <w:tcW w:w="3056" w:type="dxa"/>
          </w:tcPr>
          <w:p w14:paraId="6CE1CE12" w14:textId="77777777" w:rsidR="008C78FE" w:rsidRPr="00140E21" w:rsidRDefault="008C78FE" w:rsidP="00E904B9">
            <w:pPr>
              <w:pStyle w:val="TAL"/>
            </w:pPr>
            <w:r w:rsidRPr="00140E21">
              <w:t>GPSI</w:t>
            </w:r>
          </w:p>
        </w:tc>
        <w:tc>
          <w:tcPr>
            <w:tcW w:w="6575" w:type="dxa"/>
          </w:tcPr>
          <w:p w14:paraId="2DAB8632" w14:textId="77777777" w:rsidR="008C78FE" w:rsidRPr="00140E21" w:rsidRDefault="008C78FE" w:rsidP="00E904B9">
            <w:pPr>
              <w:pStyle w:val="TAL"/>
              <w:rPr>
                <w:lang w:eastAsia="zh-CN"/>
              </w:rPr>
            </w:pPr>
            <w:r w:rsidRPr="00140E21">
              <w:t>The GPSI(s) of the UE. The presence is dictated by its storage in the UDM.</w:t>
            </w:r>
          </w:p>
        </w:tc>
      </w:tr>
      <w:tr w:rsidR="008C78FE" w:rsidRPr="00140E21" w14:paraId="5613198C" w14:textId="77777777" w:rsidTr="00E904B9">
        <w:trPr>
          <w:cantSplit/>
          <w:jc w:val="center"/>
        </w:trPr>
        <w:tc>
          <w:tcPr>
            <w:tcW w:w="3056" w:type="dxa"/>
          </w:tcPr>
          <w:p w14:paraId="6BE1FFA4" w14:textId="77777777" w:rsidR="008C78FE" w:rsidRPr="00140E21" w:rsidRDefault="008C78FE" w:rsidP="00E904B9">
            <w:pPr>
              <w:pStyle w:val="TAL"/>
            </w:pPr>
            <w:r w:rsidRPr="00140E21">
              <w:t>5G-GUTI</w:t>
            </w:r>
          </w:p>
        </w:tc>
        <w:tc>
          <w:tcPr>
            <w:tcW w:w="6575" w:type="dxa"/>
          </w:tcPr>
          <w:p w14:paraId="58191A4E" w14:textId="77777777" w:rsidR="008C78FE" w:rsidRPr="00140E21" w:rsidRDefault="008C78FE" w:rsidP="00E904B9">
            <w:pPr>
              <w:pStyle w:val="TAL"/>
              <w:rPr>
                <w:lang w:eastAsia="zh-CN"/>
              </w:rPr>
            </w:pPr>
            <w:r w:rsidRPr="00140E21">
              <w:rPr>
                <w:lang w:eastAsia="zh-CN"/>
              </w:rPr>
              <w:t>5G Globally Unique Temporary Identifier.</w:t>
            </w:r>
          </w:p>
        </w:tc>
      </w:tr>
      <w:tr w:rsidR="008C78FE" w:rsidRPr="00140E21" w14:paraId="5B811FF6" w14:textId="77777777" w:rsidTr="00E904B9">
        <w:trPr>
          <w:cantSplit/>
          <w:jc w:val="center"/>
        </w:trPr>
        <w:tc>
          <w:tcPr>
            <w:tcW w:w="3056" w:type="dxa"/>
          </w:tcPr>
          <w:p w14:paraId="35C7E953" w14:textId="77777777" w:rsidR="008C78FE" w:rsidRPr="00140E21" w:rsidRDefault="008C78FE" w:rsidP="00E904B9">
            <w:pPr>
              <w:pStyle w:val="TAL"/>
            </w:pPr>
            <w:r w:rsidRPr="00140E21">
              <w:t>PEI</w:t>
            </w:r>
          </w:p>
        </w:tc>
        <w:tc>
          <w:tcPr>
            <w:tcW w:w="6575" w:type="dxa"/>
          </w:tcPr>
          <w:p w14:paraId="514EEA58" w14:textId="77777777" w:rsidR="008C78FE" w:rsidRPr="00140E21" w:rsidRDefault="008C78FE" w:rsidP="00E904B9">
            <w:pPr>
              <w:pStyle w:val="TAL"/>
              <w:rPr>
                <w:lang w:eastAsia="zh-CN"/>
              </w:rPr>
            </w:pPr>
            <w:r w:rsidRPr="00140E21">
              <w:t xml:space="preserve">Mobile Equipment Identity </w:t>
            </w:r>
          </w:p>
        </w:tc>
      </w:tr>
      <w:tr w:rsidR="008C78FE" w:rsidRPr="00140E21" w14:paraId="57B97530" w14:textId="77777777" w:rsidTr="00E904B9">
        <w:trPr>
          <w:cantSplit/>
          <w:jc w:val="center"/>
        </w:trPr>
        <w:tc>
          <w:tcPr>
            <w:tcW w:w="3056" w:type="dxa"/>
          </w:tcPr>
          <w:p w14:paraId="03B41316" w14:textId="77777777" w:rsidR="008C78FE" w:rsidRPr="00140E21" w:rsidRDefault="008C78FE" w:rsidP="00E904B9">
            <w:pPr>
              <w:pStyle w:val="TAL"/>
            </w:pPr>
            <w:r w:rsidRPr="00140E21">
              <w:t>Internal Group ID-list</w:t>
            </w:r>
          </w:p>
        </w:tc>
        <w:tc>
          <w:tcPr>
            <w:tcW w:w="6575" w:type="dxa"/>
          </w:tcPr>
          <w:p w14:paraId="2E4CE9FE" w14:textId="77777777" w:rsidR="008C78FE" w:rsidRPr="00140E21" w:rsidRDefault="008C78FE" w:rsidP="00E904B9">
            <w:pPr>
              <w:pStyle w:val="TAL"/>
              <w:rPr>
                <w:lang w:eastAsia="zh-CN"/>
              </w:rPr>
            </w:pPr>
            <w:r w:rsidRPr="00140E21">
              <w:t>List of the subscribed internal group(s) that the UE belongs to.</w:t>
            </w:r>
          </w:p>
        </w:tc>
      </w:tr>
      <w:tr w:rsidR="008C78FE" w:rsidRPr="00140E21" w14:paraId="605E4902" w14:textId="77777777" w:rsidTr="00E904B9">
        <w:trPr>
          <w:cantSplit/>
          <w:jc w:val="center"/>
        </w:trPr>
        <w:tc>
          <w:tcPr>
            <w:tcW w:w="3056" w:type="dxa"/>
          </w:tcPr>
          <w:p w14:paraId="00D189F5" w14:textId="77777777" w:rsidR="008C78FE" w:rsidRPr="00140E21" w:rsidRDefault="008C78FE" w:rsidP="00E904B9">
            <w:pPr>
              <w:pStyle w:val="TAL"/>
            </w:pPr>
            <w:r w:rsidRPr="00140E21">
              <w:t>UE Specific DRX Parameters</w:t>
            </w:r>
          </w:p>
        </w:tc>
        <w:tc>
          <w:tcPr>
            <w:tcW w:w="6575" w:type="dxa"/>
          </w:tcPr>
          <w:p w14:paraId="01A6357A" w14:textId="77777777" w:rsidR="008C78FE" w:rsidRPr="00140E21" w:rsidRDefault="008C78FE" w:rsidP="00E904B9">
            <w:pPr>
              <w:pStyle w:val="TAL"/>
              <w:rPr>
                <w:lang w:eastAsia="zh-CN"/>
              </w:rPr>
            </w:pPr>
            <w:r w:rsidRPr="00140E21">
              <w:t>UE specific DRX parameters</w:t>
            </w:r>
            <w:r>
              <w:t xml:space="preserve"> for E-UTRA and NR</w:t>
            </w:r>
            <w:r w:rsidRPr="00140E21">
              <w:t>.</w:t>
            </w:r>
          </w:p>
        </w:tc>
      </w:tr>
      <w:tr w:rsidR="008C78FE" w:rsidRPr="00140E21" w14:paraId="3906527E" w14:textId="77777777" w:rsidTr="00E904B9">
        <w:trPr>
          <w:cantSplit/>
          <w:jc w:val="center"/>
        </w:trPr>
        <w:tc>
          <w:tcPr>
            <w:tcW w:w="3056" w:type="dxa"/>
          </w:tcPr>
          <w:p w14:paraId="1C23C634" w14:textId="77777777" w:rsidR="008C78FE" w:rsidRPr="00140E21" w:rsidRDefault="008C78FE" w:rsidP="00E904B9">
            <w:pPr>
              <w:pStyle w:val="TAL"/>
            </w:pPr>
            <w:r>
              <w:t>UE Specific DRX Parameters for NB-IoT</w:t>
            </w:r>
          </w:p>
        </w:tc>
        <w:tc>
          <w:tcPr>
            <w:tcW w:w="6575" w:type="dxa"/>
          </w:tcPr>
          <w:p w14:paraId="23777669" w14:textId="77777777" w:rsidR="008C78FE" w:rsidRPr="00140E21" w:rsidRDefault="008C78FE" w:rsidP="00E904B9">
            <w:pPr>
              <w:pStyle w:val="TAL"/>
              <w:rPr>
                <w:lang w:eastAsia="zh-CN"/>
              </w:rPr>
            </w:pPr>
            <w:r>
              <w:rPr>
                <w:lang w:eastAsia="zh-CN"/>
              </w:rPr>
              <w:t>UE Specific DRX Parameters for NB-IoT</w:t>
            </w:r>
          </w:p>
        </w:tc>
      </w:tr>
      <w:tr w:rsidR="008C78FE" w:rsidRPr="00140E21" w14:paraId="245E54E3" w14:textId="77777777" w:rsidTr="00E904B9">
        <w:trPr>
          <w:cantSplit/>
          <w:jc w:val="center"/>
        </w:trPr>
        <w:tc>
          <w:tcPr>
            <w:tcW w:w="3056" w:type="dxa"/>
          </w:tcPr>
          <w:p w14:paraId="42977607" w14:textId="77777777" w:rsidR="008C78FE" w:rsidRPr="00140E21" w:rsidRDefault="008C78FE" w:rsidP="00E904B9">
            <w:pPr>
              <w:pStyle w:val="TAL"/>
            </w:pPr>
            <w:r w:rsidRPr="00140E21">
              <w:rPr>
                <w:lang w:eastAsia="zh-CN"/>
              </w:rPr>
              <w:t>UE MM Network Capability</w:t>
            </w:r>
          </w:p>
        </w:tc>
        <w:tc>
          <w:tcPr>
            <w:tcW w:w="6575" w:type="dxa"/>
          </w:tcPr>
          <w:p w14:paraId="4797C49B" w14:textId="77777777" w:rsidR="008C78FE" w:rsidRPr="00140E21" w:rsidRDefault="008C78FE" w:rsidP="00E904B9">
            <w:pPr>
              <w:pStyle w:val="TAL"/>
            </w:pPr>
            <w:r w:rsidRPr="00140E21">
              <w:t>Indicates the UE MM network capabilities.</w:t>
            </w:r>
          </w:p>
        </w:tc>
      </w:tr>
      <w:tr w:rsidR="008C78FE" w:rsidRPr="00140E21" w14:paraId="246196D1" w14:textId="77777777" w:rsidTr="00E904B9">
        <w:trPr>
          <w:cantSplit/>
          <w:jc w:val="center"/>
        </w:trPr>
        <w:tc>
          <w:tcPr>
            <w:tcW w:w="3056" w:type="dxa"/>
          </w:tcPr>
          <w:p w14:paraId="51EB557E" w14:textId="77777777" w:rsidR="008C78FE" w:rsidRPr="00140E21" w:rsidRDefault="008C78FE" w:rsidP="00E904B9">
            <w:pPr>
              <w:pStyle w:val="TAL"/>
            </w:pPr>
            <w:r w:rsidRPr="00140E21">
              <w:t>5GMM Capability</w:t>
            </w:r>
          </w:p>
        </w:tc>
        <w:tc>
          <w:tcPr>
            <w:tcW w:w="6575" w:type="dxa"/>
          </w:tcPr>
          <w:p w14:paraId="4C3B921F" w14:textId="77777777" w:rsidR="008C78FE" w:rsidRPr="00140E21" w:rsidRDefault="008C78FE" w:rsidP="00E904B9">
            <w:pPr>
              <w:pStyle w:val="TAL"/>
            </w:pPr>
            <w:r w:rsidRPr="00140E21">
              <w:t>Includes other UE capabilities related to 5GCN or interworking with EPS.</w:t>
            </w:r>
          </w:p>
        </w:tc>
      </w:tr>
      <w:tr w:rsidR="008C78FE" w:rsidRPr="00140E21" w14:paraId="532C8E37" w14:textId="77777777" w:rsidTr="00E904B9">
        <w:trPr>
          <w:cantSplit/>
          <w:jc w:val="center"/>
        </w:trPr>
        <w:tc>
          <w:tcPr>
            <w:tcW w:w="3056" w:type="dxa"/>
          </w:tcPr>
          <w:p w14:paraId="4EE38473" w14:textId="77777777" w:rsidR="008C78FE" w:rsidRPr="00140E21" w:rsidRDefault="008C78FE" w:rsidP="00E904B9">
            <w:pPr>
              <w:pStyle w:val="TAL"/>
              <w:rPr>
                <w:lang w:eastAsia="zh-CN"/>
              </w:rPr>
            </w:pPr>
            <w:r w:rsidRPr="00140E21">
              <w:rPr>
                <w:lang w:eastAsia="zh-CN"/>
              </w:rPr>
              <w:t>Events Subscription</w:t>
            </w:r>
          </w:p>
        </w:tc>
        <w:tc>
          <w:tcPr>
            <w:tcW w:w="6575" w:type="dxa"/>
          </w:tcPr>
          <w:p w14:paraId="095D1648" w14:textId="77777777" w:rsidR="008C78FE" w:rsidRPr="00140E21" w:rsidRDefault="008C78FE" w:rsidP="00E904B9">
            <w:pPr>
              <w:pStyle w:val="TAL"/>
            </w:pPr>
            <w:r w:rsidRPr="00140E21">
              <w:t>List of the event subscriptions by other CP NFs. Indicating the events being subscribed as well as any information on how to send the corresponding notifications</w:t>
            </w:r>
          </w:p>
        </w:tc>
      </w:tr>
      <w:tr w:rsidR="008C78FE" w:rsidRPr="00140E21" w14:paraId="6715E820" w14:textId="77777777" w:rsidTr="00E904B9">
        <w:trPr>
          <w:cantSplit/>
          <w:jc w:val="center"/>
        </w:trPr>
        <w:tc>
          <w:tcPr>
            <w:tcW w:w="3056" w:type="dxa"/>
          </w:tcPr>
          <w:p w14:paraId="6F58A773" w14:textId="77777777" w:rsidR="008C78FE" w:rsidRPr="00140E21" w:rsidRDefault="008C78FE" w:rsidP="00E904B9">
            <w:pPr>
              <w:pStyle w:val="TAL"/>
              <w:rPr>
                <w:lang w:eastAsia="zh-CN"/>
              </w:rPr>
            </w:pPr>
            <w:r>
              <w:rPr>
                <w:lang w:eastAsia="zh-CN"/>
              </w:rPr>
              <w:t>LTE-M Indication</w:t>
            </w:r>
          </w:p>
        </w:tc>
        <w:tc>
          <w:tcPr>
            <w:tcW w:w="6575" w:type="dxa"/>
          </w:tcPr>
          <w:p w14:paraId="371CCDF4" w14:textId="77777777" w:rsidR="008C78FE" w:rsidRPr="00140E21" w:rsidRDefault="008C78FE" w:rsidP="00E904B9">
            <w:pPr>
              <w:pStyle w:val="TAL"/>
            </w:pPr>
            <w:r>
              <w:t>Indicates if the UE is a Category M UE. This is based on indication provided by the NG-RAN or by the MME at EPS to 5GS handover.</w:t>
            </w:r>
          </w:p>
        </w:tc>
      </w:tr>
      <w:tr w:rsidR="008C78FE" w:rsidRPr="00140E21" w14:paraId="022F3194" w14:textId="77777777" w:rsidTr="00E904B9">
        <w:trPr>
          <w:cantSplit/>
          <w:jc w:val="center"/>
        </w:trPr>
        <w:tc>
          <w:tcPr>
            <w:tcW w:w="3056" w:type="dxa"/>
          </w:tcPr>
          <w:p w14:paraId="4E76EF56" w14:textId="77777777" w:rsidR="008C78FE" w:rsidRPr="00140E21" w:rsidRDefault="008C78FE" w:rsidP="00E904B9">
            <w:pPr>
              <w:pStyle w:val="TAL"/>
              <w:rPr>
                <w:lang w:eastAsia="zh-CN"/>
              </w:rPr>
            </w:pPr>
            <w:r>
              <w:rPr>
                <w:lang w:eastAsia="zh-CN"/>
              </w:rPr>
              <w:t>MO Exception Data Counter</w:t>
            </w:r>
          </w:p>
        </w:tc>
        <w:tc>
          <w:tcPr>
            <w:tcW w:w="6575" w:type="dxa"/>
          </w:tcPr>
          <w:p w14:paraId="43C89CAB" w14:textId="77777777" w:rsidR="008C78FE" w:rsidRPr="00140E21" w:rsidRDefault="008C78FE" w:rsidP="00E904B9">
            <w:pPr>
              <w:pStyle w:val="TAL"/>
            </w:pPr>
            <w:r>
              <w:t>MO Exception Data Counter used for Small Data Rate Control purposes, see clause 5.31.14.3 of TS 23.501 [2].</w:t>
            </w:r>
          </w:p>
        </w:tc>
      </w:tr>
      <w:tr w:rsidR="008C78FE" w:rsidRPr="00140E21" w14:paraId="07B7CFD7" w14:textId="77777777" w:rsidTr="00E904B9">
        <w:trPr>
          <w:cantSplit/>
          <w:jc w:val="center"/>
        </w:trPr>
        <w:tc>
          <w:tcPr>
            <w:tcW w:w="3056" w:type="dxa"/>
          </w:tcPr>
          <w:p w14:paraId="678DABFE" w14:textId="77777777" w:rsidR="008C78FE" w:rsidRPr="00140E21" w:rsidRDefault="008C78FE" w:rsidP="00E904B9">
            <w:pPr>
              <w:pStyle w:val="TAL"/>
              <w:rPr>
                <w:lang w:eastAsia="zh-CN"/>
              </w:rPr>
            </w:pPr>
            <w:r>
              <w:rPr>
                <w:lang w:eastAsia="zh-CN"/>
              </w:rPr>
              <w:t>AMF-Associated Expected UE Behaviour parameters</w:t>
            </w:r>
          </w:p>
        </w:tc>
        <w:tc>
          <w:tcPr>
            <w:tcW w:w="6575" w:type="dxa"/>
          </w:tcPr>
          <w:p w14:paraId="410C1614" w14:textId="77777777" w:rsidR="008C78FE" w:rsidRPr="00140E21" w:rsidRDefault="008C78FE" w:rsidP="00E904B9">
            <w:pPr>
              <w:pStyle w:val="TAL"/>
            </w:pPr>
            <w:r>
              <w:t>Indicates per UE the Expected UE Behaviour Parameters and their corresponding validity times as specified in clause 4.15.6.3.</w:t>
            </w:r>
          </w:p>
        </w:tc>
      </w:tr>
      <w:tr w:rsidR="008C78FE" w:rsidRPr="00140E21" w14:paraId="5A7240AD" w14:textId="77777777" w:rsidTr="00E904B9">
        <w:trPr>
          <w:cantSplit/>
          <w:jc w:val="center"/>
        </w:trPr>
        <w:tc>
          <w:tcPr>
            <w:tcW w:w="9631" w:type="dxa"/>
            <w:gridSpan w:val="2"/>
          </w:tcPr>
          <w:p w14:paraId="31AD2507" w14:textId="77777777" w:rsidR="008C78FE" w:rsidRPr="00140E21" w:rsidRDefault="008C78FE" w:rsidP="00E904B9">
            <w:pPr>
              <w:pStyle w:val="TAL"/>
              <w:rPr>
                <w:b/>
              </w:rPr>
            </w:pPr>
            <w:r w:rsidRPr="00140E21">
              <w:rPr>
                <w:b/>
              </w:rPr>
              <w:t>For the AM Policy Association:</w:t>
            </w:r>
          </w:p>
        </w:tc>
      </w:tr>
      <w:tr w:rsidR="008C78FE" w:rsidRPr="00140E21" w14:paraId="2520933A" w14:textId="77777777" w:rsidTr="00E904B9">
        <w:trPr>
          <w:cantSplit/>
          <w:jc w:val="center"/>
        </w:trPr>
        <w:tc>
          <w:tcPr>
            <w:tcW w:w="3056" w:type="dxa"/>
          </w:tcPr>
          <w:p w14:paraId="6C282375" w14:textId="77777777" w:rsidR="008C78FE" w:rsidRPr="00140E21" w:rsidRDefault="008C78FE" w:rsidP="00E904B9">
            <w:pPr>
              <w:pStyle w:val="TAL"/>
              <w:rPr>
                <w:lang w:eastAsia="zh-CN"/>
              </w:rPr>
            </w:pPr>
            <w:r w:rsidRPr="00140E21">
              <w:t>AM Policy Information</w:t>
            </w:r>
          </w:p>
        </w:tc>
        <w:tc>
          <w:tcPr>
            <w:tcW w:w="6575" w:type="dxa"/>
          </w:tcPr>
          <w:p w14:paraId="5AE52DF2" w14:textId="77777777" w:rsidR="008C78FE" w:rsidRPr="00140E21" w:rsidRDefault="008C78FE" w:rsidP="00E904B9">
            <w:pPr>
              <w:pStyle w:val="TAL"/>
            </w:pPr>
            <w:r w:rsidRPr="00140E21">
              <w:t>Information on AM policy provided by PCF. Includes the Policy Control Request Triggers and the Policy Control Request Information. Includes the authorized RFSP and the authorized Service Area Restrictions.</w:t>
            </w:r>
          </w:p>
        </w:tc>
      </w:tr>
      <w:tr w:rsidR="008C78FE" w:rsidRPr="00140E21" w14:paraId="3EF0627F" w14:textId="77777777" w:rsidTr="00E904B9">
        <w:trPr>
          <w:cantSplit/>
          <w:jc w:val="center"/>
        </w:trPr>
        <w:tc>
          <w:tcPr>
            <w:tcW w:w="3056" w:type="dxa"/>
          </w:tcPr>
          <w:p w14:paraId="6DBCEAA4" w14:textId="77777777" w:rsidR="008C78FE" w:rsidRPr="00140E21" w:rsidRDefault="008C78FE" w:rsidP="00E904B9">
            <w:pPr>
              <w:pStyle w:val="TAL"/>
              <w:rPr>
                <w:lang w:eastAsia="zh-CN"/>
              </w:rPr>
            </w:pPr>
            <w:r w:rsidRPr="00140E21">
              <w:rPr>
                <w:lang w:eastAsia="zh-CN"/>
              </w:rPr>
              <w:t>PCF ID</w:t>
            </w:r>
          </w:p>
        </w:tc>
        <w:tc>
          <w:tcPr>
            <w:tcW w:w="6575" w:type="dxa"/>
          </w:tcPr>
          <w:p w14:paraId="038275DD" w14:textId="77777777" w:rsidR="008C78FE" w:rsidRPr="00140E21" w:rsidRDefault="008C78FE" w:rsidP="00E904B9">
            <w:pPr>
              <w:pStyle w:val="TAL"/>
            </w:pPr>
            <w:r w:rsidRPr="00140E21">
              <w:t>The identifier of the PCF for AM Policy. In roaming, the identifier of V-PCF (NOTE 2).</w:t>
            </w:r>
          </w:p>
        </w:tc>
      </w:tr>
      <w:tr w:rsidR="008C78FE" w:rsidRPr="00140E21" w14:paraId="31DF5C05" w14:textId="77777777" w:rsidTr="00E904B9">
        <w:trPr>
          <w:cantSplit/>
          <w:jc w:val="center"/>
        </w:trPr>
        <w:tc>
          <w:tcPr>
            <w:tcW w:w="9631" w:type="dxa"/>
            <w:gridSpan w:val="2"/>
          </w:tcPr>
          <w:p w14:paraId="26FF795B" w14:textId="77777777" w:rsidR="008C78FE" w:rsidRPr="00140E21" w:rsidRDefault="008C78FE" w:rsidP="00E904B9">
            <w:pPr>
              <w:pStyle w:val="TAL"/>
              <w:rPr>
                <w:b/>
              </w:rPr>
            </w:pPr>
            <w:r w:rsidRPr="00140E21">
              <w:rPr>
                <w:b/>
              </w:rPr>
              <w:t>For the UE Policy Association:</w:t>
            </w:r>
          </w:p>
        </w:tc>
      </w:tr>
      <w:tr w:rsidR="008C78FE" w:rsidRPr="00140E21" w14:paraId="460CA9E2" w14:textId="77777777" w:rsidTr="00E904B9">
        <w:trPr>
          <w:cantSplit/>
          <w:jc w:val="center"/>
        </w:trPr>
        <w:tc>
          <w:tcPr>
            <w:tcW w:w="3056" w:type="dxa"/>
          </w:tcPr>
          <w:p w14:paraId="60D9FBFD" w14:textId="77777777" w:rsidR="008C78FE" w:rsidRPr="00140E21" w:rsidRDefault="008C78FE" w:rsidP="00E904B9">
            <w:pPr>
              <w:pStyle w:val="TAL"/>
              <w:rPr>
                <w:lang w:eastAsia="zh-CN"/>
              </w:rPr>
            </w:pPr>
            <w:r w:rsidRPr="00140E21">
              <w:rPr>
                <w:lang w:eastAsia="zh-CN"/>
              </w:rPr>
              <w:t>Trigger Information</w:t>
            </w:r>
          </w:p>
        </w:tc>
        <w:tc>
          <w:tcPr>
            <w:tcW w:w="6575" w:type="dxa"/>
          </w:tcPr>
          <w:p w14:paraId="25A50063" w14:textId="77777777" w:rsidR="008C78FE" w:rsidRPr="00140E21" w:rsidRDefault="008C78FE" w:rsidP="00E904B9">
            <w:pPr>
              <w:pStyle w:val="TAL"/>
            </w:pPr>
            <w:r w:rsidRPr="00140E21">
              <w:t>The Policy Control Request Triggers on UE policy provided by PCF.</w:t>
            </w:r>
          </w:p>
        </w:tc>
      </w:tr>
      <w:tr w:rsidR="008C78FE" w:rsidRPr="00140E21" w14:paraId="2802DAC2" w14:textId="77777777" w:rsidTr="00E904B9">
        <w:trPr>
          <w:cantSplit/>
          <w:jc w:val="center"/>
        </w:trPr>
        <w:tc>
          <w:tcPr>
            <w:tcW w:w="3056" w:type="dxa"/>
          </w:tcPr>
          <w:p w14:paraId="6EDE2DB9" w14:textId="77777777" w:rsidR="008C78FE" w:rsidRPr="00140E21" w:rsidRDefault="008C78FE" w:rsidP="00E904B9">
            <w:pPr>
              <w:pStyle w:val="TAL"/>
              <w:rPr>
                <w:lang w:eastAsia="zh-CN"/>
              </w:rPr>
            </w:pPr>
            <w:r w:rsidRPr="00140E21">
              <w:rPr>
                <w:lang w:eastAsia="zh-CN"/>
              </w:rPr>
              <w:t>PCF ID(s)</w:t>
            </w:r>
          </w:p>
        </w:tc>
        <w:tc>
          <w:tcPr>
            <w:tcW w:w="6575" w:type="dxa"/>
          </w:tcPr>
          <w:p w14:paraId="5C8CFE41" w14:textId="77777777" w:rsidR="008C78FE" w:rsidRPr="00140E21" w:rsidRDefault="008C78FE" w:rsidP="00E904B9">
            <w:pPr>
              <w:pStyle w:val="TAL"/>
            </w:pPr>
            <w:r w:rsidRPr="00140E21">
              <w:t>The identifier of the PCF for UE Policy. In roaming, the identifiers of both V-PCF and H-PCF (NOTE 1) (NOTE 2).</w:t>
            </w:r>
          </w:p>
        </w:tc>
      </w:tr>
      <w:tr w:rsidR="008C78FE" w:rsidRPr="00140E21" w14:paraId="59382CE3" w14:textId="77777777" w:rsidTr="00E904B9">
        <w:trPr>
          <w:cantSplit/>
          <w:jc w:val="center"/>
        </w:trPr>
        <w:tc>
          <w:tcPr>
            <w:tcW w:w="9631" w:type="dxa"/>
            <w:gridSpan w:val="2"/>
          </w:tcPr>
          <w:p w14:paraId="108F0179" w14:textId="77777777" w:rsidR="008C78FE" w:rsidRPr="00140E21" w:rsidRDefault="008C78FE" w:rsidP="00E904B9">
            <w:pPr>
              <w:pStyle w:val="TAL"/>
              <w:rPr>
                <w:b/>
              </w:rPr>
            </w:pPr>
            <w:r>
              <w:rPr>
                <w:b/>
              </w:rPr>
              <w:t>Other information</w:t>
            </w:r>
          </w:p>
        </w:tc>
      </w:tr>
      <w:tr w:rsidR="008C78FE" w:rsidRPr="00140E21" w14:paraId="4D1AC0C3" w14:textId="77777777" w:rsidTr="00E904B9">
        <w:trPr>
          <w:cantSplit/>
          <w:jc w:val="center"/>
        </w:trPr>
        <w:tc>
          <w:tcPr>
            <w:tcW w:w="3056" w:type="dxa"/>
          </w:tcPr>
          <w:p w14:paraId="5B1EE791" w14:textId="77777777" w:rsidR="008C78FE" w:rsidRPr="00140E21" w:rsidRDefault="008C78FE" w:rsidP="00E904B9">
            <w:pPr>
              <w:pStyle w:val="TAL"/>
            </w:pPr>
            <w:r w:rsidRPr="00140E21">
              <w:t>Subscribed RFSP Index</w:t>
            </w:r>
          </w:p>
        </w:tc>
        <w:tc>
          <w:tcPr>
            <w:tcW w:w="6575" w:type="dxa"/>
          </w:tcPr>
          <w:p w14:paraId="4BA67D1E" w14:textId="77777777" w:rsidR="008C78FE" w:rsidRPr="00140E21" w:rsidRDefault="008C78FE" w:rsidP="00E904B9">
            <w:pPr>
              <w:pStyle w:val="TAL"/>
              <w:rPr>
                <w:lang w:eastAsia="zh-CN"/>
              </w:rPr>
            </w:pPr>
            <w:r w:rsidRPr="00140E21">
              <w:t>An index to specific RRM configuration in the NG-RAN that is received from the UDM.</w:t>
            </w:r>
          </w:p>
        </w:tc>
      </w:tr>
      <w:tr w:rsidR="008C78FE" w:rsidRPr="00140E21" w14:paraId="1EF599A8" w14:textId="77777777" w:rsidTr="00E904B9">
        <w:trPr>
          <w:cantSplit/>
          <w:jc w:val="center"/>
        </w:trPr>
        <w:tc>
          <w:tcPr>
            <w:tcW w:w="3056" w:type="dxa"/>
          </w:tcPr>
          <w:p w14:paraId="1661E304" w14:textId="77777777" w:rsidR="008C78FE" w:rsidRPr="00140E21" w:rsidRDefault="008C78FE" w:rsidP="00E904B9">
            <w:pPr>
              <w:pStyle w:val="TAL"/>
            </w:pPr>
            <w:r w:rsidRPr="00140E21">
              <w:t>RFSP Index in Use</w:t>
            </w:r>
          </w:p>
        </w:tc>
        <w:tc>
          <w:tcPr>
            <w:tcW w:w="6575" w:type="dxa"/>
          </w:tcPr>
          <w:p w14:paraId="444ED2B1" w14:textId="77777777" w:rsidR="008C78FE" w:rsidRPr="00140E21" w:rsidRDefault="008C78FE" w:rsidP="00E904B9">
            <w:pPr>
              <w:pStyle w:val="TAL"/>
            </w:pPr>
            <w:r w:rsidRPr="00140E21">
              <w:t>An index to specific RRM configuration in the NG-RAN that is currently in use.</w:t>
            </w:r>
          </w:p>
        </w:tc>
      </w:tr>
      <w:tr w:rsidR="008C78FE" w:rsidRPr="00140E21" w14:paraId="73FCC1B1" w14:textId="77777777" w:rsidTr="00E904B9">
        <w:trPr>
          <w:cantSplit/>
          <w:jc w:val="center"/>
        </w:trPr>
        <w:tc>
          <w:tcPr>
            <w:tcW w:w="3056" w:type="dxa"/>
          </w:tcPr>
          <w:p w14:paraId="4F149533" w14:textId="77777777" w:rsidR="008C78FE" w:rsidRPr="00140E21" w:rsidRDefault="008C78FE" w:rsidP="00E904B9">
            <w:pPr>
              <w:pStyle w:val="TAL"/>
            </w:pPr>
            <w:r w:rsidRPr="00140E21">
              <w:t>UE-AMBR in serving network</w:t>
            </w:r>
          </w:p>
        </w:tc>
        <w:tc>
          <w:tcPr>
            <w:tcW w:w="6575" w:type="dxa"/>
          </w:tcPr>
          <w:p w14:paraId="63ACB731" w14:textId="77777777" w:rsidR="008C78FE" w:rsidRPr="00140E21" w:rsidRDefault="008C78FE" w:rsidP="00E904B9">
            <w:pPr>
              <w:pStyle w:val="TAL"/>
            </w:pPr>
            <w:r w:rsidRPr="00140E21">
              <w:t>The UE-AMBR that has been sent to RAN (e.g. based on subscribed UE-AMBR from UDM or UE-AMBR received from PCF)</w:t>
            </w:r>
          </w:p>
        </w:tc>
      </w:tr>
      <w:tr w:rsidR="008C78FE" w:rsidRPr="00140E21" w14:paraId="1AEFA3A7" w14:textId="77777777" w:rsidTr="00E904B9">
        <w:trPr>
          <w:cantSplit/>
          <w:jc w:val="center"/>
        </w:trPr>
        <w:tc>
          <w:tcPr>
            <w:tcW w:w="3056" w:type="dxa"/>
          </w:tcPr>
          <w:p w14:paraId="429F9CE9" w14:textId="77777777" w:rsidR="008C78FE" w:rsidRPr="00140E21" w:rsidRDefault="008C78FE" w:rsidP="00E904B9">
            <w:pPr>
              <w:pStyle w:val="TAL"/>
            </w:pPr>
            <w:r w:rsidRPr="00140E21">
              <w:t>MICO Mode Indication</w:t>
            </w:r>
          </w:p>
        </w:tc>
        <w:tc>
          <w:tcPr>
            <w:tcW w:w="6575" w:type="dxa"/>
          </w:tcPr>
          <w:p w14:paraId="005368FF" w14:textId="77777777" w:rsidR="008C78FE" w:rsidRPr="00140E21" w:rsidRDefault="008C78FE" w:rsidP="00E904B9">
            <w:pPr>
              <w:pStyle w:val="TAL"/>
            </w:pPr>
            <w:r w:rsidRPr="00140E21">
              <w:t>Indicates the MICO Mode for the UE.</w:t>
            </w:r>
          </w:p>
        </w:tc>
      </w:tr>
      <w:tr w:rsidR="008C78FE" w:rsidRPr="00140E21" w14:paraId="4F88CE34" w14:textId="77777777" w:rsidTr="00E904B9">
        <w:trPr>
          <w:cantSplit/>
          <w:jc w:val="center"/>
        </w:trPr>
        <w:tc>
          <w:tcPr>
            <w:tcW w:w="3056" w:type="dxa"/>
          </w:tcPr>
          <w:p w14:paraId="76660D2A" w14:textId="77777777" w:rsidR="008C78FE" w:rsidRPr="00140E21" w:rsidRDefault="008C78FE" w:rsidP="00E904B9">
            <w:pPr>
              <w:pStyle w:val="TAL"/>
            </w:pPr>
            <w:r>
              <w:t>Extended idle mode DRX Parameters</w:t>
            </w:r>
          </w:p>
        </w:tc>
        <w:tc>
          <w:tcPr>
            <w:tcW w:w="6575" w:type="dxa"/>
          </w:tcPr>
          <w:p w14:paraId="44140822" w14:textId="77777777" w:rsidR="008C78FE" w:rsidRPr="00140E21" w:rsidRDefault="008C78FE" w:rsidP="00E904B9">
            <w:pPr>
              <w:pStyle w:val="TAL"/>
            </w:pPr>
            <w:r>
              <w:t>Negotiated extended idle mode DRX parameters.</w:t>
            </w:r>
          </w:p>
        </w:tc>
      </w:tr>
      <w:tr w:rsidR="008C78FE" w:rsidRPr="00140E21" w14:paraId="6100A61D" w14:textId="77777777" w:rsidTr="00E904B9">
        <w:trPr>
          <w:cantSplit/>
          <w:jc w:val="center"/>
        </w:trPr>
        <w:tc>
          <w:tcPr>
            <w:tcW w:w="3056" w:type="dxa"/>
          </w:tcPr>
          <w:p w14:paraId="4E5B702A" w14:textId="77777777" w:rsidR="008C78FE" w:rsidRPr="00140E21" w:rsidRDefault="008C78FE" w:rsidP="00E904B9">
            <w:pPr>
              <w:pStyle w:val="TAL"/>
            </w:pPr>
            <w:r>
              <w:t>Active Time Value for MICO mode</w:t>
            </w:r>
          </w:p>
        </w:tc>
        <w:tc>
          <w:tcPr>
            <w:tcW w:w="6575" w:type="dxa"/>
          </w:tcPr>
          <w:p w14:paraId="24EADBD8" w14:textId="77777777" w:rsidR="008C78FE" w:rsidRPr="00140E21" w:rsidRDefault="008C78FE" w:rsidP="00E904B9">
            <w:pPr>
              <w:pStyle w:val="TAL"/>
            </w:pPr>
            <w:r>
              <w:t>UE specific Active Time value allocated by AMF for MICO mode handling.</w:t>
            </w:r>
          </w:p>
        </w:tc>
      </w:tr>
      <w:tr w:rsidR="008C78FE" w:rsidRPr="00140E21" w14:paraId="1BF50E78" w14:textId="77777777" w:rsidTr="00E904B9">
        <w:trPr>
          <w:cantSplit/>
          <w:jc w:val="center"/>
        </w:trPr>
        <w:tc>
          <w:tcPr>
            <w:tcW w:w="3056" w:type="dxa"/>
          </w:tcPr>
          <w:p w14:paraId="70F18CA9" w14:textId="77777777" w:rsidR="008C78FE" w:rsidRPr="00140E21" w:rsidRDefault="008C78FE" w:rsidP="00E904B9">
            <w:pPr>
              <w:pStyle w:val="TAL"/>
            </w:pPr>
            <w:r>
              <w:t>Strictly Periodic Registration Timer Indication</w:t>
            </w:r>
          </w:p>
        </w:tc>
        <w:tc>
          <w:tcPr>
            <w:tcW w:w="6575" w:type="dxa"/>
          </w:tcPr>
          <w:p w14:paraId="7DAE1F55" w14:textId="77777777" w:rsidR="008C78FE" w:rsidRPr="00140E21" w:rsidRDefault="008C78FE" w:rsidP="00E904B9">
            <w:pPr>
              <w:pStyle w:val="TAL"/>
            </w:pPr>
            <w:r>
              <w:t>An indication that UE shall perform the Periodic Registration Update in a strictly periodic time, see TS 23.501 [2], clause 5.31.7.5.</w:t>
            </w:r>
          </w:p>
        </w:tc>
      </w:tr>
      <w:tr w:rsidR="008C78FE" w:rsidRPr="00140E21" w14:paraId="3ED834D5" w14:textId="77777777" w:rsidTr="00E904B9">
        <w:trPr>
          <w:cantSplit/>
          <w:jc w:val="center"/>
        </w:trPr>
        <w:tc>
          <w:tcPr>
            <w:tcW w:w="3056" w:type="dxa"/>
          </w:tcPr>
          <w:p w14:paraId="2338DE8C" w14:textId="77777777" w:rsidR="008C78FE" w:rsidRPr="00140E21" w:rsidRDefault="008C78FE" w:rsidP="00E904B9">
            <w:pPr>
              <w:pStyle w:val="TAL"/>
            </w:pPr>
            <w:r w:rsidRPr="00140E21">
              <w:t>Voice Support Match Indicator</w:t>
            </w:r>
          </w:p>
        </w:tc>
        <w:tc>
          <w:tcPr>
            <w:tcW w:w="6575" w:type="dxa"/>
          </w:tcPr>
          <w:p w14:paraId="57BE693D" w14:textId="77777777" w:rsidR="008C78FE" w:rsidRPr="00140E21" w:rsidRDefault="008C78FE" w:rsidP="00E904B9">
            <w:pPr>
              <w:pStyle w:val="TAL"/>
            </w:pPr>
            <w:r w:rsidRPr="00140E21">
              <w:t>An indication whether the UE radio capabilities are compatible with the network configuration. The AMF uses it as an input for setting the IMS voice over PS Session Supported Indication over 3GPP access.</w:t>
            </w:r>
          </w:p>
        </w:tc>
      </w:tr>
      <w:tr w:rsidR="008C78FE" w:rsidRPr="00140E21" w14:paraId="55B07ADC" w14:textId="77777777" w:rsidTr="00E904B9">
        <w:trPr>
          <w:cantSplit/>
          <w:jc w:val="center"/>
        </w:trPr>
        <w:tc>
          <w:tcPr>
            <w:tcW w:w="3056" w:type="dxa"/>
          </w:tcPr>
          <w:p w14:paraId="076FA9E5" w14:textId="77777777" w:rsidR="008C78FE" w:rsidRPr="00140E21" w:rsidRDefault="008C78FE" w:rsidP="00E904B9">
            <w:pPr>
              <w:pStyle w:val="TAL"/>
            </w:pPr>
            <w:r w:rsidRPr="00140E21">
              <w:t>Homogenous Support of IMS Voice over PS Sessions</w:t>
            </w:r>
          </w:p>
        </w:tc>
        <w:tc>
          <w:tcPr>
            <w:tcW w:w="6575" w:type="dxa"/>
          </w:tcPr>
          <w:p w14:paraId="61D579DA" w14:textId="77777777" w:rsidR="008C78FE" w:rsidRPr="00140E21" w:rsidRDefault="008C78FE" w:rsidP="00E904B9">
            <w:pPr>
              <w:pStyle w:val="TAL"/>
            </w:pPr>
            <w:r w:rsidRPr="00140E21">
              <w:t>Indicates per UE if "IMS Voice over PS Sessions" is homogeneously supported in all TAs in the serving AMF or homogeneously not supported, or, support is non-homogeneous/unknown, see clause 5.16.3.3 of TS 23.501 [2].</w:t>
            </w:r>
          </w:p>
        </w:tc>
      </w:tr>
      <w:tr w:rsidR="008C78FE" w:rsidRPr="00140E21" w14:paraId="07A91803" w14:textId="77777777" w:rsidTr="00E904B9">
        <w:trPr>
          <w:cantSplit/>
          <w:jc w:val="center"/>
        </w:trPr>
        <w:tc>
          <w:tcPr>
            <w:tcW w:w="3056" w:type="dxa"/>
          </w:tcPr>
          <w:p w14:paraId="6E661B84" w14:textId="77777777" w:rsidR="008C78FE" w:rsidRPr="00140E21" w:rsidRDefault="008C78FE" w:rsidP="00E904B9">
            <w:pPr>
              <w:pStyle w:val="TAL"/>
            </w:pPr>
            <w:r w:rsidRPr="00140E21">
              <w:t>UE Radio Capability for Paging Information</w:t>
            </w:r>
          </w:p>
        </w:tc>
        <w:tc>
          <w:tcPr>
            <w:tcW w:w="6575" w:type="dxa"/>
          </w:tcPr>
          <w:p w14:paraId="5E3A8FBC" w14:textId="77777777" w:rsidR="008C78FE" w:rsidRPr="00140E21" w:rsidRDefault="008C78FE" w:rsidP="00E904B9">
            <w:pPr>
              <w:pStyle w:val="TAL"/>
              <w:rPr>
                <w:lang w:eastAsia="zh-CN"/>
              </w:rPr>
            </w:pPr>
            <w:r w:rsidRPr="00140E21">
              <w:t>Information used by the NG-RAN to enhance the paging towards the UE (see clause 5.4.4.1 of TS 23.501 [2]).</w:t>
            </w:r>
          </w:p>
        </w:tc>
      </w:tr>
      <w:tr w:rsidR="008C78FE" w:rsidRPr="00140E21" w14:paraId="49C784E6" w14:textId="77777777" w:rsidTr="00E904B9">
        <w:trPr>
          <w:cantSplit/>
          <w:jc w:val="center"/>
        </w:trPr>
        <w:tc>
          <w:tcPr>
            <w:tcW w:w="3056" w:type="dxa"/>
          </w:tcPr>
          <w:p w14:paraId="7D0AD01A" w14:textId="77777777" w:rsidR="008C78FE" w:rsidRPr="00140E21" w:rsidRDefault="008C78FE" w:rsidP="00E904B9">
            <w:pPr>
              <w:pStyle w:val="TAL"/>
            </w:pPr>
            <w:r w:rsidRPr="00140E21">
              <w:t xml:space="preserve">Information </w:t>
            </w:r>
            <w:proofErr w:type="gramStart"/>
            <w:r w:rsidRPr="00140E21">
              <w:t>On</w:t>
            </w:r>
            <w:proofErr w:type="gramEnd"/>
            <w:r w:rsidRPr="00140E21">
              <w:t xml:space="preserve"> Recommended Cells And RAN nodes For Paging</w:t>
            </w:r>
          </w:p>
        </w:tc>
        <w:tc>
          <w:tcPr>
            <w:tcW w:w="6575" w:type="dxa"/>
          </w:tcPr>
          <w:p w14:paraId="22DE6B4F" w14:textId="77777777" w:rsidR="008C78FE" w:rsidRPr="00140E21" w:rsidRDefault="008C78FE" w:rsidP="00E904B9">
            <w:pPr>
              <w:pStyle w:val="TAL"/>
            </w:pPr>
            <w:r w:rsidRPr="00140E21">
              <w:t>Information sent by the NG-RAN, and 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8C78FE" w:rsidRPr="00140E21" w14:paraId="21A05C81" w14:textId="77777777" w:rsidTr="00E904B9">
        <w:trPr>
          <w:cantSplit/>
          <w:jc w:val="center"/>
        </w:trPr>
        <w:tc>
          <w:tcPr>
            <w:tcW w:w="3056" w:type="dxa"/>
          </w:tcPr>
          <w:p w14:paraId="0642452C" w14:textId="77777777" w:rsidR="008C78FE" w:rsidRPr="00140E21" w:rsidRDefault="008C78FE" w:rsidP="00E904B9">
            <w:pPr>
              <w:pStyle w:val="TAL"/>
            </w:pPr>
            <w:r w:rsidRPr="00140E21">
              <w:t>UE Radio Capability Information</w:t>
            </w:r>
          </w:p>
        </w:tc>
        <w:tc>
          <w:tcPr>
            <w:tcW w:w="6575" w:type="dxa"/>
          </w:tcPr>
          <w:p w14:paraId="376465C1" w14:textId="77777777" w:rsidR="008C78FE" w:rsidRPr="00140E21" w:rsidRDefault="008C78FE" w:rsidP="00E904B9">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8C78FE" w:rsidRPr="00140E21" w14:paraId="4A1F96CA" w14:textId="77777777" w:rsidTr="00E904B9">
        <w:trPr>
          <w:cantSplit/>
          <w:jc w:val="center"/>
        </w:trPr>
        <w:tc>
          <w:tcPr>
            <w:tcW w:w="3056" w:type="dxa"/>
          </w:tcPr>
          <w:p w14:paraId="20098DF7" w14:textId="77777777" w:rsidR="008C78FE" w:rsidRPr="00140E21" w:rsidRDefault="008C78FE" w:rsidP="00E904B9">
            <w:pPr>
              <w:pStyle w:val="TAL"/>
            </w:pPr>
            <w:r w:rsidRPr="00140E21">
              <w:lastRenderedPageBreak/>
              <w:t>UE Radio Capability ID</w:t>
            </w:r>
          </w:p>
        </w:tc>
        <w:tc>
          <w:tcPr>
            <w:tcW w:w="6575" w:type="dxa"/>
          </w:tcPr>
          <w:p w14:paraId="2998130D" w14:textId="77777777" w:rsidR="008C78FE" w:rsidRPr="00140E21" w:rsidRDefault="008C78FE" w:rsidP="00E904B9">
            <w:pPr>
              <w:pStyle w:val="TAL"/>
            </w:pPr>
            <w:r w:rsidRPr="00140E21">
              <w:t>Pointer that uniquely identifies a set of UE Radio Capabilities in UCMF as defined in TS 23.501 [2].</w:t>
            </w:r>
          </w:p>
        </w:tc>
      </w:tr>
      <w:tr w:rsidR="008C78FE" w:rsidRPr="00140E21" w14:paraId="5A4BEF8D" w14:textId="77777777" w:rsidTr="00E904B9">
        <w:trPr>
          <w:cantSplit/>
          <w:jc w:val="center"/>
        </w:trPr>
        <w:tc>
          <w:tcPr>
            <w:tcW w:w="3056" w:type="dxa"/>
          </w:tcPr>
          <w:p w14:paraId="38E89EA5" w14:textId="77777777" w:rsidR="008C78FE" w:rsidRPr="00140E21" w:rsidRDefault="008C78FE" w:rsidP="00E904B9">
            <w:pPr>
              <w:pStyle w:val="TAL"/>
            </w:pPr>
            <w:r w:rsidRPr="00140E21">
              <w:t>NB-IoT specific UE Radio Access Capability Information</w:t>
            </w:r>
          </w:p>
        </w:tc>
        <w:tc>
          <w:tcPr>
            <w:tcW w:w="6575" w:type="dxa"/>
          </w:tcPr>
          <w:p w14:paraId="4F1B02EC" w14:textId="77777777" w:rsidR="008C78FE" w:rsidRPr="00140E21" w:rsidRDefault="008C78FE" w:rsidP="00E904B9">
            <w:pPr>
              <w:pStyle w:val="TAL"/>
            </w:pPr>
            <w:r w:rsidRPr="00140E21">
              <w:t>NB-IoT specific UE radio access capabilities.</w:t>
            </w:r>
          </w:p>
        </w:tc>
      </w:tr>
      <w:tr w:rsidR="008C78FE" w:rsidRPr="00140E21" w14:paraId="15805600" w14:textId="77777777" w:rsidTr="00E904B9">
        <w:trPr>
          <w:cantSplit/>
          <w:jc w:val="center"/>
        </w:trPr>
        <w:tc>
          <w:tcPr>
            <w:tcW w:w="3056" w:type="dxa"/>
          </w:tcPr>
          <w:p w14:paraId="2E31C991" w14:textId="77777777" w:rsidR="008C78FE" w:rsidRPr="00140E21" w:rsidRDefault="008C78FE" w:rsidP="00E904B9">
            <w:pPr>
              <w:pStyle w:val="TAL"/>
            </w:pPr>
            <w:r>
              <w:t>WUS Assistance Information</w:t>
            </w:r>
          </w:p>
        </w:tc>
        <w:tc>
          <w:tcPr>
            <w:tcW w:w="6575" w:type="dxa"/>
          </w:tcPr>
          <w:p w14:paraId="470E953E" w14:textId="77777777" w:rsidR="008C78FE" w:rsidRPr="00140E21" w:rsidRDefault="008C78FE" w:rsidP="00E904B9">
            <w:pPr>
              <w:pStyle w:val="TAL"/>
            </w:pPr>
            <w:r>
              <w:t>Assistance information for determining the WUS group (see TS 23.501 [2]).</w:t>
            </w:r>
          </w:p>
        </w:tc>
      </w:tr>
      <w:tr w:rsidR="008C78FE" w:rsidRPr="00140E21" w14:paraId="5BB3CB81" w14:textId="77777777" w:rsidTr="00E904B9">
        <w:trPr>
          <w:cantSplit/>
          <w:jc w:val="center"/>
        </w:trPr>
        <w:tc>
          <w:tcPr>
            <w:tcW w:w="3056" w:type="dxa"/>
          </w:tcPr>
          <w:p w14:paraId="776FF5BE" w14:textId="77777777" w:rsidR="008C78FE" w:rsidRPr="00140E21" w:rsidRDefault="008C78FE" w:rsidP="00E904B9">
            <w:pPr>
              <w:pStyle w:val="TAL"/>
            </w:pPr>
            <w:r w:rsidRPr="00140E21">
              <w:t>SMSF Identifier</w:t>
            </w:r>
          </w:p>
        </w:tc>
        <w:tc>
          <w:tcPr>
            <w:tcW w:w="6575" w:type="dxa"/>
          </w:tcPr>
          <w:p w14:paraId="1D337F9F" w14:textId="77777777" w:rsidR="008C78FE" w:rsidRPr="00140E21" w:rsidRDefault="008C78FE" w:rsidP="00E904B9">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8C78FE" w:rsidRPr="00140E21" w14:paraId="625150D1" w14:textId="77777777" w:rsidTr="00E904B9">
        <w:trPr>
          <w:cantSplit/>
          <w:jc w:val="center"/>
        </w:trPr>
        <w:tc>
          <w:tcPr>
            <w:tcW w:w="3056" w:type="dxa"/>
          </w:tcPr>
          <w:p w14:paraId="1B92FE6A" w14:textId="77777777" w:rsidR="008C78FE" w:rsidRPr="00140E21" w:rsidRDefault="008C78FE" w:rsidP="00E904B9">
            <w:pPr>
              <w:pStyle w:val="TAL"/>
            </w:pPr>
            <w:r w:rsidRPr="00140E21">
              <w:t>SMSF Address</w:t>
            </w:r>
          </w:p>
        </w:tc>
        <w:tc>
          <w:tcPr>
            <w:tcW w:w="6575" w:type="dxa"/>
          </w:tcPr>
          <w:p w14:paraId="7136E738" w14:textId="77777777" w:rsidR="008C78FE" w:rsidRPr="00140E21" w:rsidRDefault="008C78FE" w:rsidP="00E904B9">
            <w:pPr>
              <w:pStyle w:val="TAL"/>
            </w:pPr>
            <w:r w:rsidRPr="00140E21">
              <w:t>The Address of the SMSF serving the UE in RM-REGISTERED state. (see clause 4.13.3.1).</w:t>
            </w:r>
          </w:p>
        </w:tc>
      </w:tr>
      <w:tr w:rsidR="008C78FE" w:rsidRPr="00140E21" w14:paraId="205E7CC9" w14:textId="77777777" w:rsidTr="00E904B9">
        <w:trPr>
          <w:cantSplit/>
          <w:jc w:val="center"/>
        </w:trPr>
        <w:tc>
          <w:tcPr>
            <w:tcW w:w="3056" w:type="dxa"/>
          </w:tcPr>
          <w:p w14:paraId="64965D55" w14:textId="77777777" w:rsidR="008C78FE" w:rsidRPr="00140E21" w:rsidRDefault="008C78FE" w:rsidP="00E904B9">
            <w:pPr>
              <w:pStyle w:val="TAL"/>
            </w:pPr>
            <w:r w:rsidRPr="00140E21">
              <w:t>SMS Subscription</w:t>
            </w:r>
          </w:p>
        </w:tc>
        <w:tc>
          <w:tcPr>
            <w:tcW w:w="6575" w:type="dxa"/>
          </w:tcPr>
          <w:p w14:paraId="778765EF" w14:textId="77777777" w:rsidR="008C78FE" w:rsidRPr="00140E21" w:rsidRDefault="008C78FE" w:rsidP="00E904B9">
            <w:pPr>
              <w:pStyle w:val="TAL"/>
            </w:pPr>
            <w:r w:rsidRPr="00140E21">
              <w:t>Indicates subscription to any SMS delivery service over NAS irrespective of access type.</w:t>
            </w:r>
          </w:p>
        </w:tc>
      </w:tr>
      <w:tr w:rsidR="008C78FE" w:rsidRPr="00140E21" w14:paraId="54C8B96F" w14:textId="77777777" w:rsidTr="00E904B9">
        <w:trPr>
          <w:cantSplit/>
          <w:jc w:val="center"/>
        </w:trPr>
        <w:tc>
          <w:tcPr>
            <w:tcW w:w="3056" w:type="dxa"/>
          </w:tcPr>
          <w:p w14:paraId="63E5E157" w14:textId="77777777" w:rsidR="008C78FE" w:rsidRPr="00140E21" w:rsidRDefault="008C78FE" w:rsidP="00E904B9">
            <w:pPr>
              <w:pStyle w:val="TAL"/>
            </w:pPr>
            <w:r w:rsidRPr="00140E21">
              <w:t>SEAF data</w:t>
            </w:r>
          </w:p>
        </w:tc>
        <w:tc>
          <w:tcPr>
            <w:tcW w:w="6575" w:type="dxa"/>
          </w:tcPr>
          <w:p w14:paraId="0502BAE6" w14:textId="77777777" w:rsidR="008C78FE" w:rsidRPr="00140E21" w:rsidRDefault="008C78FE" w:rsidP="00E904B9">
            <w:pPr>
              <w:pStyle w:val="TAL"/>
              <w:rPr>
                <w:lang w:eastAsia="zh-CN"/>
              </w:rPr>
            </w:pPr>
            <w:r w:rsidRPr="00140E21">
              <w:rPr>
                <w:lang w:eastAsia="zh-CN"/>
              </w:rPr>
              <w:t>Master security information received from AUSF.</w:t>
            </w:r>
          </w:p>
        </w:tc>
      </w:tr>
      <w:tr w:rsidR="008C78FE" w:rsidRPr="00140E21" w14:paraId="61102306" w14:textId="77777777" w:rsidTr="00E904B9">
        <w:trPr>
          <w:cantSplit/>
          <w:jc w:val="center"/>
        </w:trPr>
        <w:tc>
          <w:tcPr>
            <w:tcW w:w="3056" w:type="dxa"/>
          </w:tcPr>
          <w:p w14:paraId="337EB3C9" w14:textId="77777777" w:rsidR="008C78FE" w:rsidRPr="00140E21" w:rsidRDefault="008C78FE" w:rsidP="00E904B9">
            <w:pPr>
              <w:pStyle w:val="TAL"/>
            </w:pPr>
            <w:r w:rsidRPr="00140E21">
              <w:t>Last used EPS PLMN ID</w:t>
            </w:r>
          </w:p>
        </w:tc>
        <w:tc>
          <w:tcPr>
            <w:tcW w:w="6575" w:type="dxa"/>
          </w:tcPr>
          <w:p w14:paraId="1EC40568" w14:textId="77777777" w:rsidR="008C78FE" w:rsidRPr="00140E21" w:rsidRDefault="008C78FE" w:rsidP="00E904B9">
            <w:pPr>
              <w:pStyle w:val="TAL"/>
              <w:rPr>
                <w:lang w:eastAsia="zh-CN"/>
              </w:rPr>
            </w:pPr>
            <w:r w:rsidRPr="00140E21">
              <w:rPr>
                <w:lang w:eastAsia="zh-CN"/>
              </w:rPr>
              <w:t>The identifier of the last used EPS PLMN.</w:t>
            </w:r>
          </w:p>
        </w:tc>
      </w:tr>
      <w:tr w:rsidR="008C78FE" w:rsidRPr="00140E21" w14:paraId="0E47F69E" w14:textId="77777777" w:rsidTr="00E904B9">
        <w:trPr>
          <w:cantSplit/>
          <w:jc w:val="center"/>
        </w:trPr>
        <w:tc>
          <w:tcPr>
            <w:tcW w:w="3056" w:type="dxa"/>
          </w:tcPr>
          <w:p w14:paraId="431C7884" w14:textId="77777777" w:rsidR="008C78FE" w:rsidRPr="00140E21" w:rsidRDefault="008C78FE" w:rsidP="00E904B9">
            <w:pPr>
              <w:pStyle w:val="TAL"/>
            </w:pPr>
            <w:r w:rsidRPr="00140E21">
              <w:t>Paging Assistance Data for CE capable UE</w:t>
            </w:r>
          </w:p>
        </w:tc>
        <w:tc>
          <w:tcPr>
            <w:tcW w:w="6575" w:type="dxa"/>
          </w:tcPr>
          <w:p w14:paraId="364849E7" w14:textId="77777777" w:rsidR="008C78FE" w:rsidRPr="00140E21" w:rsidRDefault="008C78FE" w:rsidP="00E904B9">
            <w:pPr>
              <w:pStyle w:val="TAL"/>
              <w:rPr>
                <w:lang w:eastAsia="zh-CN"/>
              </w:rPr>
            </w:pPr>
            <w:r w:rsidRPr="00140E21">
              <w:rPr>
                <w:lang w:eastAsia="zh-CN"/>
              </w:rPr>
              <w:t>Paging Assistance Data for Enhanced Coverage level and cell ID provided by the last NG-RAN the UE was connected to.</w:t>
            </w:r>
          </w:p>
        </w:tc>
      </w:tr>
      <w:tr w:rsidR="008C78FE" w:rsidRPr="00140E21" w14:paraId="38810AD7" w14:textId="77777777" w:rsidTr="00E904B9">
        <w:trPr>
          <w:cantSplit/>
          <w:jc w:val="center"/>
        </w:trPr>
        <w:tc>
          <w:tcPr>
            <w:tcW w:w="3056" w:type="dxa"/>
          </w:tcPr>
          <w:p w14:paraId="79CCBAC0" w14:textId="77777777" w:rsidR="008C78FE" w:rsidRPr="00140E21" w:rsidRDefault="008C78FE" w:rsidP="00E904B9">
            <w:pPr>
              <w:pStyle w:val="TAL"/>
            </w:pPr>
            <w:r w:rsidRPr="00140E21">
              <w:t>Enhanced Coverage Restricted Information</w:t>
            </w:r>
          </w:p>
        </w:tc>
        <w:tc>
          <w:tcPr>
            <w:tcW w:w="6575" w:type="dxa"/>
          </w:tcPr>
          <w:p w14:paraId="3E255029" w14:textId="77777777" w:rsidR="008C78FE" w:rsidRPr="00140E21" w:rsidRDefault="008C78FE" w:rsidP="00E904B9">
            <w:pPr>
              <w:pStyle w:val="TAL"/>
              <w:rPr>
                <w:lang w:eastAsia="zh-CN"/>
              </w:rPr>
            </w:pPr>
            <w:r w:rsidRPr="00140E21">
              <w:rPr>
                <w:lang w:eastAsia="zh-CN"/>
              </w:rPr>
              <w:t>Specifies</w:t>
            </w:r>
            <w:r>
              <w:rPr>
                <w:lang w:eastAsia="zh-CN"/>
              </w:rPr>
              <w:t xml:space="preserve"> per PLMN</w:t>
            </w:r>
            <w:r w:rsidRPr="00140E21">
              <w:rPr>
                <w:lang w:eastAsia="zh-CN"/>
              </w:rPr>
              <w:t xml:space="preserve"> whether CE mode B is restricted for the UE, or both CE mode A and CE mode B are restricted for the UE, or both CE mode A and CE mode B are not restricted for the UE.</w:t>
            </w:r>
          </w:p>
        </w:tc>
      </w:tr>
      <w:tr w:rsidR="008C78FE" w:rsidRPr="00140E21" w14:paraId="0DA91ABB" w14:textId="77777777" w:rsidTr="00E904B9">
        <w:trPr>
          <w:cantSplit/>
          <w:jc w:val="center"/>
        </w:trPr>
        <w:tc>
          <w:tcPr>
            <w:tcW w:w="3056" w:type="dxa"/>
          </w:tcPr>
          <w:p w14:paraId="49899AB2" w14:textId="77777777" w:rsidR="008C78FE" w:rsidRPr="00140E21" w:rsidRDefault="008C78FE" w:rsidP="00E904B9">
            <w:pPr>
              <w:pStyle w:val="TAL"/>
            </w:pPr>
            <w:r>
              <w:t>NB-IoT Enhanced Coverage Restricted Information</w:t>
            </w:r>
          </w:p>
        </w:tc>
        <w:tc>
          <w:tcPr>
            <w:tcW w:w="6575" w:type="dxa"/>
          </w:tcPr>
          <w:p w14:paraId="3F00682B" w14:textId="77777777" w:rsidR="008C78FE" w:rsidRPr="00140E21" w:rsidRDefault="008C78FE" w:rsidP="00E904B9">
            <w:pPr>
              <w:pStyle w:val="TAL"/>
              <w:rPr>
                <w:lang w:eastAsia="zh-CN"/>
              </w:rPr>
            </w:pPr>
            <w:r>
              <w:rPr>
                <w:lang w:eastAsia="zh-CN"/>
              </w:rPr>
              <w:t>Specifies per PLMN whether the Enhanced Coverage is restricted or not for the UE.</w:t>
            </w:r>
          </w:p>
        </w:tc>
      </w:tr>
      <w:tr w:rsidR="008C78FE" w:rsidRPr="00140E21" w14:paraId="03DB3094" w14:textId="77777777" w:rsidTr="00E904B9">
        <w:trPr>
          <w:cantSplit/>
          <w:jc w:val="center"/>
        </w:trPr>
        <w:tc>
          <w:tcPr>
            <w:tcW w:w="3056" w:type="dxa"/>
          </w:tcPr>
          <w:p w14:paraId="2B733AFF" w14:textId="77777777" w:rsidR="008C78FE" w:rsidRPr="00140E21" w:rsidRDefault="008C78FE" w:rsidP="00E904B9">
            <w:pPr>
              <w:pStyle w:val="TAL"/>
            </w:pPr>
            <w:r w:rsidRPr="00140E21">
              <w:t>Service Gap Time</w:t>
            </w:r>
          </w:p>
        </w:tc>
        <w:tc>
          <w:tcPr>
            <w:tcW w:w="6575" w:type="dxa"/>
          </w:tcPr>
          <w:p w14:paraId="7EAB11EA" w14:textId="77777777" w:rsidR="008C78FE" w:rsidRPr="00140E21" w:rsidRDefault="008C78FE" w:rsidP="00E904B9">
            <w:pPr>
              <w:pStyle w:val="TAL"/>
              <w:rPr>
                <w:lang w:eastAsia="zh-CN"/>
              </w:rPr>
            </w:pPr>
            <w:r w:rsidRPr="00140E21">
              <w:rPr>
                <w:lang w:eastAsia="zh-CN"/>
              </w:rPr>
              <w:t>Used to set the Service Gap timer for Service Gap Control (see TS 23.501 [2] clause 5.31.16).</w:t>
            </w:r>
          </w:p>
        </w:tc>
      </w:tr>
      <w:tr w:rsidR="008C78FE" w:rsidRPr="00140E21" w14:paraId="169707A5" w14:textId="77777777" w:rsidTr="00E904B9">
        <w:trPr>
          <w:cantSplit/>
          <w:jc w:val="center"/>
        </w:trPr>
        <w:tc>
          <w:tcPr>
            <w:tcW w:w="3056" w:type="dxa"/>
          </w:tcPr>
          <w:p w14:paraId="0AE346E8" w14:textId="77777777" w:rsidR="008C78FE" w:rsidRPr="00140E21" w:rsidRDefault="008C78FE" w:rsidP="00E904B9">
            <w:pPr>
              <w:pStyle w:val="TAL"/>
            </w:pPr>
            <w:r w:rsidRPr="00140E21">
              <w:t>Running Service Gap expiry time</w:t>
            </w:r>
          </w:p>
        </w:tc>
        <w:tc>
          <w:tcPr>
            <w:tcW w:w="6575" w:type="dxa"/>
          </w:tcPr>
          <w:p w14:paraId="4C23DB0B" w14:textId="77777777" w:rsidR="008C78FE" w:rsidRPr="00140E21" w:rsidRDefault="008C78FE" w:rsidP="00E904B9">
            <w:pPr>
              <w:pStyle w:val="TAL"/>
              <w:rPr>
                <w:lang w:eastAsia="zh-CN"/>
              </w:rPr>
            </w:pPr>
            <w:r w:rsidRPr="00140E21">
              <w:rPr>
                <w:lang w:eastAsia="zh-CN"/>
              </w:rPr>
              <w:t>The time of expiry of a currently running Service Gap Timer (see TS 23.501 [2] clause 5.31.16).</w:t>
            </w:r>
          </w:p>
        </w:tc>
      </w:tr>
      <w:tr w:rsidR="008C78FE" w:rsidRPr="00140E21" w14:paraId="507BA250" w14:textId="77777777" w:rsidTr="00E904B9">
        <w:trPr>
          <w:cantSplit/>
          <w:jc w:val="center"/>
        </w:trPr>
        <w:tc>
          <w:tcPr>
            <w:tcW w:w="3056" w:type="dxa"/>
          </w:tcPr>
          <w:p w14:paraId="3B0D05D4" w14:textId="77777777" w:rsidR="008C78FE" w:rsidRPr="00140E21" w:rsidRDefault="008C78FE" w:rsidP="00E904B9">
            <w:pPr>
              <w:pStyle w:val="TAL"/>
            </w:pPr>
            <w:r w:rsidRPr="00140E21">
              <w:t>NB-IoT UE Priority</w:t>
            </w:r>
          </w:p>
        </w:tc>
        <w:tc>
          <w:tcPr>
            <w:tcW w:w="6575" w:type="dxa"/>
          </w:tcPr>
          <w:p w14:paraId="7DA57B64" w14:textId="77777777" w:rsidR="008C78FE" w:rsidRPr="00140E21" w:rsidRDefault="008C78FE" w:rsidP="00E904B9">
            <w:pPr>
              <w:pStyle w:val="TAL"/>
              <w:rPr>
                <w:lang w:eastAsia="zh-CN"/>
              </w:rPr>
            </w:pPr>
            <w:r w:rsidRPr="00140E21">
              <w:rPr>
                <w:lang w:eastAsia="zh-CN"/>
              </w:rPr>
              <w:t>Numerical value used by the NG-RAN to prioritise between UEs accessing via NB-IoT.</w:t>
            </w:r>
          </w:p>
        </w:tc>
      </w:tr>
      <w:tr w:rsidR="008C78FE" w:rsidRPr="00140E21" w14:paraId="32074C51" w14:textId="77777777" w:rsidTr="00E904B9">
        <w:trPr>
          <w:cantSplit/>
          <w:jc w:val="center"/>
        </w:trPr>
        <w:tc>
          <w:tcPr>
            <w:tcW w:w="3056" w:type="dxa"/>
          </w:tcPr>
          <w:p w14:paraId="320EC1FD" w14:textId="77777777" w:rsidR="008C78FE" w:rsidRPr="00140E21" w:rsidRDefault="008C78FE" w:rsidP="00E904B9">
            <w:pPr>
              <w:pStyle w:val="TAL"/>
            </w:pPr>
            <w:r w:rsidRPr="00140E21">
              <w:t>List of Small Data Rate Control Statuses</w:t>
            </w:r>
          </w:p>
        </w:tc>
        <w:tc>
          <w:tcPr>
            <w:tcW w:w="6575" w:type="dxa"/>
          </w:tcPr>
          <w:p w14:paraId="7B34C21A" w14:textId="77777777" w:rsidR="008C78FE" w:rsidRPr="00140E21" w:rsidRDefault="008C78FE" w:rsidP="00E904B9">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 TS 23.501 [2] clause 5.31.14.3.</w:t>
            </w:r>
          </w:p>
        </w:tc>
      </w:tr>
      <w:tr w:rsidR="008C78FE" w:rsidRPr="00140E21" w14:paraId="4C3B5F6B" w14:textId="77777777" w:rsidTr="00E904B9">
        <w:trPr>
          <w:cantSplit/>
          <w:jc w:val="center"/>
        </w:trPr>
        <w:tc>
          <w:tcPr>
            <w:tcW w:w="3056" w:type="dxa"/>
          </w:tcPr>
          <w:p w14:paraId="5D07966B" w14:textId="77777777" w:rsidR="008C78FE" w:rsidRPr="00140E21" w:rsidRDefault="008C78FE" w:rsidP="00E904B9">
            <w:pPr>
              <w:pStyle w:val="TAL"/>
            </w:pPr>
            <w:r w:rsidRPr="00140E21">
              <w:t>List of APN Rate Control Statuses</w:t>
            </w:r>
          </w:p>
        </w:tc>
        <w:tc>
          <w:tcPr>
            <w:tcW w:w="6575" w:type="dxa"/>
          </w:tcPr>
          <w:p w14:paraId="07225C4B" w14:textId="77777777" w:rsidR="008C78FE" w:rsidRPr="00140E21" w:rsidRDefault="008C78FE" w:rsidP="00E904B9">
            <w:pPr>
              <w:pStyle w:val="TAL"/>
              <w:rPr>
                <w:lang w:eastAsia="zh-CN"/>
              </w:rPr>
            </w:pPr>
            <w:r w:rsidRPr="00140E21">
              <w:rPr>
                <w:lang w:eastAsia="zh-CN"/>
              </w:rPr>
              <w:t>Indicates for each APN, the APN Rate Control Status (see TS 23.401 [13] clause 4.7.7.3) received from an MME when mobility from EPC to 5GC occurs. This information is provided to the MME during 5GC to EPC mobility.</w:t>
            </w:r>
          </w:p>
        </w:tc>
      </w:tr>
      <w:tr w:rsidR="008C78FE" w:rsidRPr="00140E21" w14:paraId="50D2D331" w14:textId="77777777" w:rsidTr="00E904B9">
        <w:trPr>
          <w:cantSplit/>
          <w:jc w:val="center"/>
        </w:trPr>
        <w:tc>
          <w:tcPr>
            <w:tcW w:w="9631" w:type="dxa"/>
            <w:gridSpan w:val="2"/>
          </w:tcPr>
          <w:p w14:paraId="1CC8723A" w14:textId="77777777" w:rsidR="008C78FE" w:rsidRPr="00140E21" w:rsidRDefault="008C78FE" w:rsidP="00E904B9">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8C78FE" w:rsidRPr="00140E21" w14:paraId="358810E8" w14:textId="77777777" w:rsidTr="00E904B9">
        <w:trPr>
          <w:cantSplit/>
          <w:jc w:val="center"/>
        </w:trPr>
        <w:tc>
          <w:tcPr>
            <w:tcW w:w="3056" w:type="dxa"/>
          </w:tcPr>
          <w:p w14:paraId="42FCDA83" w14:textId="77777777" w:rsidR="008C78FE" w:rsidRPr="00140E21" w:rsidRDefault="008C78FE" w:rsidP="00E904B9">
            <w:pPr>
              <w:pStyle w:val="TAL"/>
              <w:rPr>
                <w:lang w:eastAsia="ko-KR"/>
              </w:rPr>
            </w:pPr>
            <w:r w:rsidRPr="00140E21">
              <w:t>Access Type</w:t>
            </w:r>
          </w:p>
        </w:tc>
        <w:tc>
          <w:tcPr>
            <w:tcW w:w="6575" w:type="dxa"/>
          </w:tcPr>
          <w:p w14:paraId="7957BA03" w14:textId="77777777" w:rsidR="008C78FE" w:rsidRPr="00140E21" w:rsidRDefault="008C78FE" w:rsidP="00E904B9">
            <w:pPr>
              <w:pStyle w:val="TAL"/>
            </w:pPr>
            <w:r w:rsidRPr="00140E21">
              <w:t>Indicates the access type for this context.</w:t>
            </w:r>
          </w:p>
        </w:tc>
      </w:tr>
      <w:tr w:rsidR="008C78FE" w:rsidRPr="00140E21" w14:paraId="628A5146" w14:textId="77777777" w:rsidTr="00E904B9">
        <w:trPr>
          <w:cantSplit/>
          <w:jc w:val="center"/>
        </w:trPr>
        <w:tc>
          <w:tcPr>
            <w:tcW w:w="3056" w:type="dxa"/>
          </w:tcPr>
          <w:p w14:paraId="3FFD6C06" w14:textId="77777777" w:rsidR="008C78FE" w:rsidRPr="00140E21" w:rsidRDefault="008C78FE" w:rsidP="00E904B9">
            <w:pPr>
              <w:pStyle w:val="TAL"/>
              <w:rPr>
                <w:lang w:eastAsia="ko-KR"/>
              </w:rPr>
            </w:pPr>
            <w:r w:rsidRPr="00140E21">
              <w:t>RM State</w:t>
            </w:r>
          </w:p>
        </w:tc>
        <w:tc>
          <w:tcPr>
            <w:tcW w:w="6575" w:type="dxa"/>
          </w:tcPr>
          <w:p w14:paraId="7825F08D" w14:textId="77777777" w:rsidR="008C78FE" w:rsidRPr="00140E21" w:rsidRDefault="008C78FE" w:rsidP="00E904B9">
            <w:pPr>
              <w:pStyle w:val="TAL"/>
            </w:pPr>
            <w:r w:rsidRPr="00140E21">
              <w:t>Registration management state.</w:t>
            </w:r>
          </w:p>
        </w:tc>
      </w:tr>
      <w:tr w:rsidR="008C78FE" w:rsidRPr="00140E21" w14:paraId="7302C436" w14:textId="77777777" w:rsidTr="00E904B9">
        <w:trPr>
          <w:cantSplit/>
          <w:jc w:val="center"/>
        </w:trPr>
        <w:tc>
          <w:tcPr>
            <w:tcW w:w="3056" w:type="dxa"/>
          </w:tcPr>
          <w:p w14:paraId="6F5CD49A" w14:textId="77777777" w:rsidR="008C78FE" w:rsidRPr="00140E21" w:rsidRDefault="008C78FE" w:rsidP="00E904B9">
            <w:pPr>
              <w:pStyle w:val="TAL"/>
              <w:rPr>
                <w:lang w:eastAsia="ko-KR"/>
              </w:rPr>
            </w:pPr>
            <w:r w:rsidRPr="00140E21">
              <w:t>Registration Area</w:t>
            </w:r>
          </w:p>
        </w:tc>
        <w:tc>
          <w:tcPr>
            <w:tcW w:w="6575" w:type="dxa"/>
          </w:tcPr>
          <w:p w14:paraId="5755008B" w14:textId="77777777" w:rsidR="008C78FE" w:rsidRPr="00140E21" w:rsidRDefault="008C78FE" w:rsidP="00E904B9">
            <w:pPr>
              <w:pStyle w:val="TAL"/>
            </w:pPr>
            <w:r w:rsidRPr="00140E21">
              <w:t>Current Registration Area (a set of tracking areas in TAI List).</w:t>
            </w:r>
          </w:p>
        </w:tc>
      </w:tr>
      <w:tr w:rsidR="008C78FE" w:rsidRPr="00140E21" w14:paraId="29610E3B" w14:textId="77777777" w:rsidTr="00E904B9">
        <w:trPr>
          <w:cantSplit/>
          <w:jc w:val="center"/>
        </w:trPr>
        <w:tc>
          <w:tcPr>
            <w:tcW w:w="3056" w:type="dxa"/>
          </w:tcPr>
          <w:p w14:paraId="4C2E4527" w14:textId="77777777" w:rsidR="008C78FE" w:rsidRPr="00140E21" w:rsidRDefault="008C78FE" w:rsidP="00E904B9">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261FB49F" w14:textId="77777777" w:rsidR="008C78FE" w:rsidRPr="00140E21" w:rsidRDefault="008C78FE" w:rsidP="00E904B9">
            <w:pPr>
              <w:pStyle w:val="TAL"/>
            </w:pPr>
            <w:r w:rsidRPr="00140E21">
              <w:t>TAI of the TA in which the last Registration Request was initiated.</w:t>
            </w:r>
          </w:p>
        </w:tc>
      </w:tr>
      <w:tr w:rsidR="008C78FE" w:rsidRPr="00140E21" w14:paraId="2056CA7C" w14:textId="77777777" w:rsidTr="00E904B9">
        <w:trPr>
          <w:cantSplit/>
          <w:jc w:val="center"/>
        </w:trPr>
        <w:tc>
          <w:tcPr>
            <w:tcW w:w="3056" w:type="dxa"/>
          </w:tcPr>
          <w:p w14:paraId="0B6BB871" w14:textId="77777777" w:rsidR="008C78FE" w:rsidRPr="00140E21" w:rsidRDefault="008C78FE" w:rsidP="00E904B9">
            <w:pPr>
              <w:pStyle w:val="TAL"/>
            </w:pPr>
            <w:r w:rsidRPr="00140E21">
              <w:rPr>
                <w:noProof/>
              </w:rPr>
              <w:t>User Location Information</w:t>
            </w:r>
          </w:p>
        </w:tc>
        <w:tc>
          <w:tcPr>
            <w:tcW w:w="6575" w:type="dxa"/>
          </w:tcPr>
          <w:p w14:paraId="3E8F73B5" w14:textId="77777777" w:rsidR="008C78FE" w:rsidRPr="00140E21" w:rsidRDefault="008C78FE" w:rsidP="00E904B9">
            <w:pPr>
              <w:pStyle w:val="TAL"/>
            </w:pPr>
            <w:r w:rsidRPr="00140E21">
              <w:t>Information on user location.</w:t>
            </w:r>
          </w:p>
        </w:tc>
      </w:tr>
      <w:tr w:rsidR="008C78FE" w:rsidRPr="00140E21" w14:paraId="4EF71955" w14:textId="77777777" w:rsidTr="00E904B9">
        <w:trPr>
          <w:cantSplit/>
          <w:jc w:val="center"/>
        </w:trPr>
        <w:tc>
          <w:tcPr>
            <w:tcW w:w="3056" w:type="dxa"/>
          </w:tcPr>
          <w:p w14:paraId="3CA2C7D2" w14:textId="77777777" w:rsidR="008C78FE" w:rsidRPr="00140E21" w:rsidRDefault="008C78FE" w:rsidP="00E904B9">
            <w:pPr>
              <w:pStyle w:val="TAL"/>
            </w:pPr>
            <w:r w:rsidRPr="00140E21">
              <w:t>Mobility Restrictions</w:t>
            </w:r>
          </w:p>
        </w:tc>
        <w:tc>
          <w:tcPr>
            <w:tcW w:w="6575" w:type="dxa"/>
          </w:tcPr>
          <w:p w14:paraId="4BD895C9" w14:textId="77777777" w:rsidR="008C78FE" w:rsidRPr="00140E21" w:rsidRDefault="008C78FE" w:rsidP="00E904B9">
            <w:pPr>
              <w:pStyle w:val="TAL"/>
            </w:pPr>
            <w:r w:rsidRPr="00140E21">
              <w:t>Mobility Restrictions restrict mobility handling or service access of a UE. It consists of RAT restriction, Forbidden area, Service area restrictions and Core Network type restriction. It may also contain an Allowed CAG list and, optionally an indication whether the UE is only allowed to access 5GS via CAG cells.</w:t>
            </w:r>
          </w:p>
        </w:tc>
      </w:tr>
      <w:tr w:rsidR="008C78FE" w:rsidRPr="00140E21" w14:paraId="76726BA0" w14:textId="77777777" w:rsidTr="00E904B9">
        <w:trPr>
          <w:cantSplit/>
          <w:jc w:val="center"/>
        </w:trPr>
        <w:tc>
          <w:tcPr>
            <w:tcW w:w="3056" w:type="dxa"/>
          </w:tcPr>
          <w:p w14:paraId="7893BF7F" w14:textId="77777777" w:rsidR="008C78FE" w:rsidRPr="00140E21" w:rsidRDefault="008C78FE" w:rsidP="00E904B9">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5726615F" w14:textId="77777777" w:rsidR="008C78FE" w:rsidRPr="00140E21" w:rsidRDefault="008C78FE" w:rsidP="00E904B9">
            <w:pPr>
              <w:pStyle w:val="TAL"/>
            </w:pPr>
            <w:r w:rsidRPr="00140E21">
              <w:rPr>
                <w:rFonts w:eastAsia="SimSun"/>
                <w:lang w:eastAsia="zh-CN"/>
              </w:rPr>
              <w:t>As defined in TS 33.501 [15].</w:t>
            </w:r>
          </w:p>
        </w:tc>
      </w:tr>
      <w:tr w:rsidR="008C78FE" w:rsidRPr="00140E21" w14:paraId="0F506DCD" w14:textId="77777777" w:rsidTr="00E904B9">
        <w:trPr>
          <w:cantSplit/>
          <w:jc w:val="center"/>
        </w:trPr>
        <w:tc>
          <w:tcPr>
            <w:tcW w:w="3056" w:type="dxa"/>
          </w:tcPr>
          <w:p w14:paraId="1E97CB78" w14:textId="77777777" w:rsidR="008C78FE" w:rsidRPr="00140E21" w:rsidRDefault="008C78FE" w:rsidP="00E904B9">
            <w:pPr>
              <w:pStyle w:val="TAL"/>
            </w:pPr>
            <w:r w:rsidRPr="00140E21">
              <w:t>Security Information</w:t>
            </w:r>
            <w:r w:rsidRPr="00140E21">
              <w:rPr>
                <w:rFonts w:eastAsia="SimSun"/>
                <w:lang w:eastAsia="zh-CN"/>
              </w:rPr>
              <w:t xml:space="preserve"> for UP</w:t>
            </w:r>
          </w:p>
        </w:tc>
        <w:tc>
          <w:tcPr>
            <w:tcW w:w="6575" w:type="dxa"/>
          </w:tcPr>
          <w:p w14:paraId="40657543" w14:textId="77777777" w:rsidR="008C78FE" w:rsidRPr="00140E21" w:rsidRDefault="008C78FE" w:rsidP="00E904B9">
            <w:pPr>
              <w:pStyle w:val="TAL"/>
            </w:pPr>
            <w:r w:rsidRPr="00140E21">
              <w:rPr>
                <w:rFonts w:eastAsia="SimSun"/>
                <w:lang w:eastAsia="zh-CN"/>
              </w:rPr>
              <w:t>As defined in TS 33.501 [15].</w:t>
            </w:r>
          </w:p>
        </w:tc>
      </w:tr>
      <w:tr w:rsidR="008C78FE" w:rsidRPr="00140E21" w14:paraId="79FD2CD0" w14:textId="77777777" w:rsidTr="00E904B9">
        <w:trPr>
          <w:cantSplit/>
          <w:jc w:val="center"/>
        </w:trPr>
        <w:tc>
          <w:tcPr>
            <w:tcW w:w="3056" w:type="dxa"/>
          </w:tcPr>
          <w:p w14:paraId="1B90F883" w14:textId="77777777" w:rsidR="008C78FE" w:rsidRPr="00140E21" w:rsidRDefault="008C78FE" w:rsidP="00E904B9">
            <w:pPr>
              <w:pStyle w:val="TAL"/>
            </w:pPr>
            <w:r w:rsidRPr="00140E21">
              <w:rPr>
                <w:lang w:eastAsia="ko-KR"/>
              </w:rPr>
              <w:t>Allowed NSSAI</w:t>
            </w:r>
          </w:p>
        </w:tc>
        <w:tc>
          <w:tcPr>
            <w:tcW w:w="6575" w:type="dxa"/>
          </w:tcPr>
          <w:p w14:paraId="239A856B" w14:textId="77777777" w:rsidR="008C78FE" w:rsidRPr="00140E21" w:rsidRDefault="008C78FE" w:rsidP="00E904B9">
            <w:pPr>
              <w:pStyle w:val="TAL"/>
            </w:pPr>
            <w:r w:rsidRPr="00140E21">
              <w:t>Allowed NSSAI consisting of one or more S-NSSAIs for serving PLMN in the present Registration Area.</w:t>
            </w:r>
          </w:p>
        </w:tc>
      </w:tr>
      <w:tr w:rsidR="008C78FE" w:rsidRPr="00140E21" w14:paraId="00205B3F" w14:textId="77777777" w:rsidTr="00E904B9">
        <w:trPr>
          <w:cantSplit/>
          <w:jc w:val="center"/>
        </w:trPr>
        <w:tc>
          <w:tcPr>
            <w:tcW w:w="3056" w:type="dxa"/>
          </w:tcPr>
          <w:p w14:paraId="00AD2AB1" w14:textId="77777777" w:rsidR="008C78FE" w:rsidRPr="00140E21" w:rsidRDefault="008C78FE" w:rsidP="00E904B9">
            <w:pPr>
              <w:pStyle w:val="TAL"/>
            </w:pPr>
            <w:r w:rsidRPr="00140E21">
              <w:t xml:space="preserve">Mapping </w:t>
            </w:r>
            <w:proofErr w:type="gramStart"/>
            <w:r w:rsidRPr="00140E21">
              <w:t>Of</w:t>
            </w:r>
            <w:proofErr w:type="gramEnd"/>
            <w:r w:rsidRPr="00140E21">
              <w:t xml:space="preserve"> Allowed NSSAI</w:t>
            </w:r>
          </w:p>
        </w:tc>
        <w:tc>
          <w:tcPr>
            <w:tcW w:w="6575" w:type="dxa"/>
          </w:tcPr>
          <w:p w14:paraId="0E4B76FC" w14:textId="77777777" w:rsidR="008C78FE" w:rsidRPr="00140E21" w:rsidRDefault="008C78FE" w:rsidP="00E904B9">
            <w:pPr>
              <w:pStyle w:val="TAL"/>
            </w:pPr>
            <w:r w:rsidRPr="00140E21">
              <w:t xml:space="preserve">Mapping </w:t>
            </w:r>
            <w:proofErr w:type="gramStart"/>
            <w:r w:rsidRPr="00140E21">
              <w:t>Of</w:t>
            </w:r>
            <w:proofErr w:type="gramEnd"/>
            <w:r w:rsidRPr="00140E21">
              <w:t xml:space="preserve"> Allowed NSSAI is the mapping of each S-NSSAI of the Allowed NSSAI to the S-NSSAIs of the Subscribed S-NSSAIs.</w:t>
            </w:r>
          </w:p>
        </w:tc>
      </w:tr>
      <w:tr w:rsidR="008C78FE" w:rsidRPr="00140E21" w14:paraId="53406474" w14:textId="77777777" w:rsidTr="00E904B9">
        <w:trPr>
          <w:cantSplit/>
          <w:jc w:val="center"/>
        </w:trPr>
        <w:tc>
          <w:tcPr>
            <w:tcW w:w="3056" w:type="dxa"/>
          </w:tcPr>
          <w:p w14:paraId="7459399E" w14:textId="77777777" w:rsidR="008C78FE" w:rsidRPr="00140E21" w:rsidRDefault="008C78FE" w:rsidP="00E904B9">
            <w:pPr>
              <w:pStyle w:val="TAL"/>
            </w:pPr>
            <w:r>
              <w:t>S-NSSAIs subject to Network Slice-Specific Authentication and Authorization</w:t>
            </w:r>
          </w:p>
        </w:tc>
        <w:tc>
          <w:tcPr>
            <w:tcW w:w="6575" w:type="dxa"/>
          </w:tcPr>
          <w:p w14:paraId="1E044DAA" w14:textId="77777777" w:rsidR="008C78FE" w:rsidRDefault="008C78FE" w:rsidP="00E904B9">
            <w:pPr>
              <w:pStyle w:val="TAL"/>
            </w:pPr>
            <w:r>
              <w:t>Subscribed S-NSSAIs which are subject to NSSAA procedure.</w:t>
            </w:r>
          </w:p>
          <w:p w14:paraId="26242230" w14:textId="77777777" w:rsidR="008C78FE" w:rsidRPr="00140E21" w:rsidRDefault="008C78FE" w:rsidP="00E904B9">
            <w:pPr>
              <w:pStyle w:val="TAL"/>
            </w:pPr>
            <w:r>
              <w:t>Also including the status, i.e. result, of the NSSAA if already executed or whether the S-NSSAI is pending the completion of an NSSAA procedure.</w:t>
            </w:r>
          </w:p>
        </w:tc>
      </w:tr>
      <w:tr w:rsidR="008C78FE" w:rsidRPr="00140E21" w14:paraId="6ECC3BC1" w14:textId="77777777" w:rsidTr="00E904B9">
        <w:trPr>
          <w:cantSplit/>
          <w:jc w:val="center"/>
        </w:trPr>
        <w:tc>
          <w:tcPr>
            <w:tcW w:w="3056" w:type="dxa"/>
          </w:tcPr>
          <w:p w14:paraId="685A87E3" w14:textId="77777777" w:rsidR="008C78FE" w:rsidRPr="00140E21" w:rsidRDefault="008C78FE" w:rsidP="00E904B9">
            <w:pPr>
              <w:pStyle w:val="TAL"/>
            </w:pPr>
            <w:r w:rsidRPr="00140E21">
              <w:t>Inclusion of NSSAI in RRC Connection Establishment Allowed by HPLMN</w:t>
            </w:r>
          </w:p>
        </w:tc>
        <w:tc>
          <w:tcPr>
            <w:tcW w:w="6575" w:type="dxa"/>
          </w:tcPr>
          <w:p w14:paraId="741BEFD2" w14:textId="77777777" w:rsidR="008C78FE" w:rsidRPr="00140E21" w:rsidRDefault="008C78FE" w:rsidP="00E904B9">
            <w:pPr>
              <w:pStyle w:val="TAL"/>
            </w:pPr>
            <w:r w:rsidRPr="00140E21">
              <w:t xml:space="preserve">[Only for 3GPP access] it defines whether the UDM has indicated that the UE </w:t>
            </w:r>
            <w:proofErr w:type="gramStart"/>
            <w:r w:rsidRPr="00140E21">
              <w:t>is allowed to</w:t>
            </w:r>
            <w:proofErr w:type="gramEnd"/>
            <w:r w:rsidRPr="00140E21">
              <w:t xml:space="preserve"> include NSSAI in the RRC connection Establishment in clear text.</w:t>
            </w:r>
          </w:p>
        </w:tc>
      </w:tr>
      <w:tr w:rsidR="008C78FE" w:rsidRPr="00140E21" w14:paraId="75AEA43D" w14:textId="77777777" w:rsidTr="00E904B9">
        <w:trPr>
          <w:cantSplit/>
          <w:jc w:val="center"/>
        </w:trPr>
        <w:tc>
          <w:tcPr>
            <w:tcW w:w="3056" w:type="dxa"/>
          </w:tcPr>
          <w:p w14:paraId="2C1D4DAE" w14:textId="77777777" w:rsidR="008C78FE" w:rsidRPr="00140E21" w:rsidRDefault="008C78FE" w:rsidP="00E904B9">
            <w:pPr>
              <w:pStyle w:val="TAL"/>
            </w:pPr>
            <w:r w:rsidRPr="00140E21">
              <w:t xml:space="preserve">Access Stratum Connection Establishment NSSAI Inclusion Mode </w:t>
            </w:r>
          </w:p>
        </w:tc>
        <w:tc>
          <w:tcPr>
            <w:tcW w:w="6575" w:type="dxa"/>
          </w:tcPr>
          <w:p w14:paraId="7B39DBB5" w14:textId="77777777" w:rsidR="008C78FE" w:rsidRPr="00140E21" w:rsidRDefault="008C78FE" w:rsidP="00E904B9">
            <w:pPr>
              <w:pStyle w:val="TAL"/>
            </w:pPr>
            <w:r w:rsidRPr="00140E21">
              <w:t>Defines what NSSAI, if any, to include in the Access Stratum connection establishment as specified in TS 23.501 [2] clause 5.15.9.</w:t>
            </w:r>
          </w:p>
        </w:tc>
      </w:tr>
      <w:tr w:rsidR="008C78FE" w:rsidRPr="00140E21" w14:paraId="73972142" w14:textId="77777777" w:rsidTr="00E904B9">
        <w:trPr>
          <w:cantSplit/>
          <w:jc w:val="center"/>
        </w:trPr>
        <w:tc>
          <w:tcPr>
            <w:tcW w:w="3056" w:type="dxa"/>
          </w:tcPr>
          <w:p w14:paraId="47DFB12B" w14:textId="77777777" w:rsidR="008C78FE" w:rsidRPr="00140E21" w:rsidRDefault="008C78FE" w:rsidP="00E904B9">
            <w:pPr>
              <w:pStyle w:val="TAL"/>
            </w:pPr>
            <w:r w:rsidRPr="00140E21">
              <w:t>CM state for UE connected via N3IWF/TNGF</w:t>
            </w:r>
          </w:p>
        </w:tc>
        <w:tc>
          <w:tcPr>
            <w:tcW w:w="6575" w:type="dxa"/>
          </w:tcPr>
          <w:p w14:paraId="6B9CA5F2" w14:textId="77777777" w:rsidR="008C78FE" w:rsidRPr="00140E21" w:rsidRDefault="008C78FE" w:rsidP="00E904B9">
            <w:pPr>
              <w:pStyle w:val="TAL"/>
            </w:pPr>
            <w:r w:rsidRPr="00140E21">
              <w:t>Identifies the UE CM state (CM-IDLE, CM-CONNECTED) for UE connected via N3IWF/TNGF</w:t>
            </w:r>
          </w:p>
        </w:tc>
      </w:tr>
      <w:tr w:rsidR="008C78FE" w:rsidRPr="00140E21" w14:paraId="5BEB631B" w14:textId="77777777" w:rsidTr="00E904B9">
        <w:trPr>
          <w:cantSplit/>
          <w:jc w:val="center"/>
        </w:trPr>
        <w:tc>
          <w:tcPr>
            <w:tcW w:w="3056" w:type="dxa"/>
          </w:tcPr>
          <w:p w14:paraId="07E3D3FF" w14:textId="77777777" w:rsidR="008C78FE" w:rsidRPr="00140E21" w:rsidRDefault="008C78FE" w:rsidP="00E904B9">
            <w:pPr>
              <w:pStyle w:val="TAL"/>
            </w:pPr>
            <w:r w:rsidRPr="00140E21">
              <w:t>N2 address information for N3IWF/TNGF</w:t>
            </w:r>
          </w:p>
        </w:tc>
        <w:tc>
          <w:tcPr>
            <w:tcW w:w="6575" w:type="dxa"/>
          </w:tcPr>
          <w:p w14:paraId="4A488A38" w14:textId="77777777" w:rsidR="008C78FE" w:rsidRPr="00140E21" w:rsidRDefault="008C78FE" w:rsidP="00E904B9">
            <w:pPr>
              <w:pStyle w:val="TAL"/>
            </w:pPr>
            <w:r w:rsidRPr="00140E21">
              <w:t>Identifies the N3IWF/TNGF to which UE is connected. Exists only if CM state for UE connected via N3IWF/TNGF is CM-CONNECTED.</w:t>
            </w:r>
          </w:p>
        </w:tc>
      </w:tr>
      <w:tr w:rsidR="008C78FE" w:rsidRPr="00140E21" w14:paraId="00480C6E" w14:textId="77777777" w:rsidTr="00E904B9">
        <w:trPr>
          <w:cantSplit/>
          <w:jc w:val="center"/>
        </w:trPr>
        <w:tc>
          <w:tcPr>
            <w:tcW w:w="3056" w:type="dxa"/>
          </w:tcPr>
          <w:p w14:paraId="7045D7B3" w14:textId="77777777" w:rsidR="008C78FE" w:rsidRPr="00140E21" w:rsidRDefault="008C78FE" w:rsidP="00E904B9">
            <w:pPr>
              <w:pStyle w:val="TAL"/>
            </w:pPr>
            <w:r w:rsidRPr="00140E21">
              <w:t>AMF UE NGAP ID</w:t>
            </w:r>
          </w:p>
        </w:tc>
        <w:tc>
          <w:tcPr>
            <w:tcW w:w="6575" w:type="dxa"/>
          </w:tcPr>
          <w:p w14:paraId="4270E683" w14:textId="77777777" w:rsidR="008C78FE" w:rsidRPr="00140E21" w:rsidRDefault="008C78FE" w:rsidP="00E904B9">
            <w:pPr>
              <w:pStyle w:val="TAL"/>
            </w:pPr>
            <w:r w:rsidRPr="00140E21">
              <w:t>Identifies the UE association over the NG interface within the AMF as defined in TS 38.413 [10]. This parameter exists only if CM state for the respective Access Type is CM-CONNECTED.</w:t>
            </w:r>
          </w:p>
        </w:tc>
      </w:tr>
      <w:tr w:rsidR="008C78FE" w:rsidRPr="00140E21" w14:paraId="1089F140" w14:textId="77777777" w:rsidTr="00E904B9">
        <w:trPr>
          <w:cantSplit/>
          <w:jc w:val="center"/>
        </w:trPr>
        <w:tc>
          <w:tcPr>
            <w:tcW w:w="3056" w:type="dxa"/>
          </w:tcPr>
          <w:p w14:paraId="67118D75" w14:textId="77777777" w:rsidR="008C78FE" w:rsidRPr="00140E21" w:rsidRDefault="008C78FE" w:rsidP="00E904B9">
            <w:pPr>
              <w:pStyle w:val="TAL"/>
            </w:pPr>
            <w:r w:rsidRPr="00140E21">
              <w:t>RAN UE NGAP ID</w:t>
            </w:r>
          </w:p>
        </w:tc>
        <w:tc>
          <w:tcPr>
            <w:tcW w:w="6575" w:type="dxa"/>
          </w:tcPr>
          <w:p w14:paraId="276CB5DF" w14:textId="77777777" w:rsidR="008C78FE" w:rsidRPr="00140E21" w:rsidRDefault="008C78FE" w:rsidP="00E904B9">
            <w:pPr>
              <w:pStyle w:val="TAL"/>
            </w:pPr>
            <w:r w:rsidRPr="00140E21">
              <w:t>Identifies the UE association over the NG interface within the NG-RAN node as defined in TS 38.413 [10]. This parameter exists only if CM state for the respective Access Type is CM-CONNECTED.</w:t>
            </w:r>
          </w:p>
        </w:tc>
      </w:tr>
      <w:tr w:rsidR="008C78FE" w:rsidRPr="00140E21" w14:paraId="7D258118" w14:textId="77777777" w:rsidTr="00E904B9">
        <w:trPr>
          <w:cantSplit/>
          <w:jc w:val="center"/>
        </w:trPr>
        <w:tc>
          <w:tcPr>
            <w:tcW w:w="3056" w:type="dxa"/>
          </w:tcPr>
          <w:p w14:paraId="16F8D16F" w14:textId="77777777" w:rsidR="008C78FE" w:rsidRPr="00140E21" w:rsidRDefault="008C78FE" w:rsidP="00E904B9">
            <w:pPr>
              <w:pStyle w:val="TAL"/>
              <w:rPr>
                <w:rFonts w:eastAsia="SimSun"/>
                <w:lang w:eastAsia="zh-CN"/>
              </w:rPr>
            </w:pPr>
            <w:r w:rsidRPr="00140E21">
              <w:rPr>
                <w:rFonts w:eastAsia="SimSun"/>
                <w:lang w:eastAsia="zh-CN"/>
              </w:rPr>
              <w:t>Network Slice Instance(s)</w:t>
            </w:r>
          </w:p>
        </w:tc>
        <w:tc>
          <w:tcPr>
            <w:tcW w:w="6575" w:type="dxa"/>
          </w:tcPr>
          <w:p w14:paraId="6287571B" w14:textId="77777777" w:rsidR="008C78FE" w:rsidRPr="00140E21" w:rsidRDefault="008C78FE" w:rsidP="00E904B9">
            <w:pPr>
              <w:pStyle w:val="TAL"/>
              <w:rPr>
                <w:rFonts w:eastAsia="SimSun"/>
                <w:lang w:eastAsia="zh-CN"/>
              </w:rPr>
            </w:pPr>
            <w:r w:rsidRPr="00140E21">
              <w:rPr>
                <w:rFonts w:eastAsia="SimSun"/>
                <w:lang w:eastAsia="zh-CN"/>
              </w:rPr>
              <w:t>The Network Slice Instances selected by 5GC for this UE.</w:t>
            </w:r>
          </w:p>
        </w:tc>
      </w:tr>
      <w:tr w:rsidR="008C78FE" w:rsidRPr="00140E21" w14:paraId="7906500E" w14:textId="77777777" w:rsidTr="00E904B9">
        <w:trPr>
          <w:cantSplit/>
          <w:jc w:val="center"/>
        </w:trPr>
        <w:tc>
          <w:tcPr>
            <w:tcW w:w="3056" w:type="dxa"/>
          </w:tcPr>
          <w:p w14:paraId="22D67134" w14:textId="77777777" w:rsidR="008C78FE" w:rsidRPr="00140E21" w:rsidRDefault="008C78FE" w:rsidP="00E904B9">
            <w:pPr>
              <w:pStyle w:val="TAL"/>
              <w:rPr>
                <w:lang w:eastAsia="zh-CN"/>
              </w:rPr>
            </w:pPr>
            <w:r w:rsidRPr="00140E21">
              <w:rPr>
                <w:lang w:eastAsia="zh-CN"/>
              </w:rPr>
              <w:lastRenderedPageBreak/>
              <w:t>URRP-AMF information</w:t>
            </w:r>
          </w:p>
        </w:tc>
        <w:tc>
          <w:tcPr>
            <w:tcW w:w="6575" w:type="dxa"/>
          </w:tcPr>
          <w:p w14:paraId="17C1988E" w14:textId="77777777" w:rsidR="008C78FE" w:rsidRPr="00140E21" w:rsidRDefault="008C78FE" w:rsidP="00E904B9">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8C78FE" w:rsidRPr="00140E21" w14:paraId="5DC0D941" w14:textId="77777777" w:rsidTr="00E904B9">
        <w:trPr>
          <w:cantSplit/>
          <w:jc w:val="center"/>
        </w:trPr>
        <w:tc>
          <w:tcPr>
            <w:tcW w:w="3056" w:type="dxa"/>
          </w:tcPr>
          <w:p w14:paraId="023A2C70" w14:textId="77777777" w:rsidR="008C78FE" w:rsidRPr="00140E21" w:rsidRDefault="008C78FE" w:rsidP="00E904B9">
            <w:pPr>
              <w:pStyle w:val="TAL"/>
              <w:rPr>
                <w:rFonts w:eastAsia="SimSun"/>
                <w:lang w:eastAsia="zh-CN"/>
              </w:rPr>
            </w:pPr>
            <w:proofErr w:type="spellStart"/>
            <w:r>
              <w:rPr>
                <w:rFonts w:eastAsia="SimSun"/>
                <w:lang w:eastAsia="zh-CN"/>
              </w:rPr>
              <w:t>SoR</w:t>
            </w:r>
            <w:proofErr w:type="spellEnd"/>
            <w:r>
              <w:rPr>
                <w:rFonts w:eastAsia="SimSun"/>
                <w:lang w:eastAsia="zh-CN"/>
              </w:rPr>
              <w:t xml:space="preserve"> Update Indicator for Initial Registration</w:t>
            </w:r>
          </w:p>
        </w:tc>
        <w:tc>
          <w:tcPr>
            <w:tcW w:w="6575" w:type="dxa"/>
          </w:tcPr>
          <w:p w14:paraId="0CC78834" w14:textId="77777777" w:rsidR="008C78FE" w:rsidRPr="00140E21" w:rsidRDefault="008C78FE" w:rsidP="00E904B9">
            <w:pPr>
              <w:pStyle w:val="TAL"/>
              <w:rPr>
                <w:rFonts w:eastAsia="SimSun"/>
                <w:lang w:eastAsia="zh-CN"/>
              </w:rPr>
            </w:pPr>
            <w:r>
              <w:rPr>
                <w:rFonts w:eastAsia="SimSun"/>
                <w:lang w:eastAsia="zh-CN"/>
              </w:rPr>
              <w:t xml:space="preserve">An indication whether the UDM requests the AMF to retrieve </w:t>
            </w:r>
            <w:proofErr w:type="spellStart"/>
            <w:r>
              <w:rPr>
                <w:rFonts w:eastAsia="SimSun"/>
                <w:lang w:eastAsia="zh-CN"/>
              </w:rPr>
              <w:t>SoR</w:t>
            </w:r>
            <w:proofErr w:type="spellEnd"/>
            <w:r>
              <w:rPr>
                <w:rFonts w:eastAsia="SimSun"/>
                <w:lang w:eastAsia="zh-CN"/>
              </w:rPr>
              <w:t xml:space="preserve"> information when the UE performs NAS Registration Type "Initial Registration".</w:t>
            </w:r>
          </w:p>
        </w:tc>
      </w:tr>
      <w:tr w:rsidR="008C78FE" w:rsidRPr="00140E21" w14:paraId="15E17333" w14:textId="77777777" w:rsidTr="00E904B9">
        <w:trPr>
          <w:cantSplit/>
          <w:jc w:val="center"/>
        </w:trPr>
        <w:tc>
          <w:tcPr>
            <w:tcW w:w="3056" w:type="dxa"/>
          </w:tcPr>
          <w:p w14:paraId="4A5B8372" w14:textId="77777777" w:rsidR="008C78FE" w:rsidRPr="00140E21" w:rsidRDefault="008C78FE" w:rsidP="00E904B9">
            <w:pPr>
              <w:pStyle w:val="TAL"/>
              <w:rPr>
                <w:lang w:eastAsia="zh-CN"/>
              </w:rPr>
            </w:pPr>
            <w:proofErr w:type="spellStart"/>
            <w:r>
              <w:rPr>
                <w:lang w:eastAsia="zh-CN"/>
              </w:rPr>
              <w:t>SoR</w:t>
            </w:r>
            <w:proofErr w:type="spellEnd"/>
            <w:r>
              <w:rPr>
                <w:lang w:eastAsia="zh-CN"/>
              </w:rPr>
              <w:t xml:space="preserve"> Update Indicator for Emergency Registration</w:t>
            </w:r>
          </w:p>
        </w:tc>
        <w:tc>
          <w:tcPr>
            <w:tcW w:w="6575" w:type="dxa"/>
          </w:tcPr>
          <w:p w14:paraId="33CE8C19" w14:textId="77777777" w:rsidR="008C78FE" w:rsidRPr="00140E21" w:rsidRDefault="008C78FE" w:rsidP="00E904B9">
            <w:pPr>
              <w:pStyle w:val="TAL"/>
              <w:rPr>
                <w:lang w:eastAsia="zh-CN"/>
              </w:rPr>
            </w:pPr>
            <w:r>
              <w:rPr>
                <w:lang w:eastAsia="zh-CN"/>
              </w:rPr>
              <w:t xml:space="preserve">An indication whether the UDM requests the AMF to retrieve </w:t>
            </w:r>
            <w:proofErr w:type="spellStart"/>
            <w:r>
              <w:rPr>
                <w:lang w:eastAsia="zh-CN"/>
              </w:rPr>
              <w:t>SoR</w:t>
            </w:r>
            <w:proofErr w:type="spellEnd"/>
            <w:r>
              <w:rPr>
                <w:lang w:eastAsia="zh-CN"/>
              </w:rPr>
              <w:t xml:space="preserve"> information when the UE performs NAS Registration Type "Emergency Registration".</w:t>
            </w:r>
          </w:p>
        </w:tc>
      </w:tr>
      <w:tr w:rsidR="008C78FE" w:rsidRPr="00140E21" w14:paraId="0995AF8D" w14:textId="77777777" w:rsidTr="00E904B9">
        <w:trPr>
          <w:cantSplit/>
          <w:jc w:val="center"/>
        </w:trPr>
        <w:tc>
          <w:tcPr>
            <w:tcW w:w="3056" w:type="dxa"/>
          </w:tcPr>
          <w:p w14:paraId="050D3662" w14:textId="77777777" w:rsidR="008C78FE" w:rsidRPr="00140E21" w:rsidRDefault="008C78FE" w:rsidP="00E904B9">
            <w:pPr>
              <w:pStyle w:val="TAL"/>
              <w:rPr>
                <w:lang w:eastAsia="zh-CN"/>
              </w:rPr>
            </w:pPr>
            <w:r>
              <w:rPr>
                <w:lang w:eastAsia="zh-CN"/>
              </w:rPr>
              <w:t>Charging Characteristics</w:t>
            </w:r>
          </w:p>
        </w:tc>
        <w:tc>
          <w:tcPr>
            <w:tcW w:w="6575" w:type="dxa"/>
          </w:tcPr>
          <w:p w14:paraId="66EC12AF" w14:textId="77777777" w:rsidR="008C78FE" w:rsidRPr="00140E21" w:rsidRDefault="008C78FE" w:rsidP="00E904B9">
            <w:pPr>
              <w:pStyle w:val="TAL"/>
              <w:rPr>
                <w:lang w:eastAsia="zh-CN"/>
              </w:rPr>
            </w:pPr>
            <w:r>
              <w:rPr>
                <w:lang w:eastAsia="zh-CN"/>
              </w:rPr>
              <w:t>The Charging Characteristics as defined in Annex A of TS 32.256 [71].</w:t>
            </w:r>
          </w:p>
        </w:tc>
      </w:tr>
      <w:tr w:rsidR="008C78FE" w:rsidRPr="00140E21" w14:paraId="142A80A5" w14:textId="77777777" w:rsidTr="00E904B9">
        <w:trPr>
          <w:cantSplit/>
          <w:jc w:val="center"/>
        </w:trPr>
        <w:tc>
          <w:tcPr>
            <w:tcW w:w="9631" w:type="dxa"/>
            <w:gridSpan w:val="2"/>
          </w:tcPr>
          <w:p w14:paraId="4E7C5DE2" w14:textId="77777777" w:rsidR="008C78FE" w:rsidRPr="00140E21" w:rsidRDefault="008C78FE" w:rsidP="00E904B9">
            <w:pPr>
              <w:pStyle w:val="TAL"/>
              <w:rPr>
                <w:b/>
              </w:rPr>
            </w:pPr>
            <w:r w:rsidRPr="00140E21">
              <w:rPr>
                <w:b/>
              </w:rPr>
              <w:t>For each PDU Session level context:</w:t>
            </w:r>
          </w:p>
        </w:tc>
      </w:tr>
      <w:tr w:rsidR="008C78FE" w:rsidRPr="00140E21" w14:paraId="752FC77E" w14:textId="77777777" w:rsidTr="00E904B9">
        <w:trPr>
          <w:cantSplit/>
          <w:jc w:val="center"/>
        </w:trPr>
        <w:tc>
          <w:tcPr>
            <w:tcW w:w="3056" w:type="dxa"/>
          </w:tcPr>
          <w:p w14:paraId="3D95EFBE" w14:textId="77777777" w:rsidR="008C78FE" w:rsidRPr="00140E21" w:rsidRDefault="008C78FE" w:rsidP="00E904B9">
            <w:pPr>
              <w:pStyle w:val="TAL"/>
            </w:pPr>
            <w:r w:rsidRPr="00140E21">
              <w:t>S-NSSAI(s)</w:t>
            </w:r>
          </w:p>
        </w:tc>
        <w:tc>
          <w:tcPr>
            <w:tcW w:w="6575" w:type="dxa"/>
          </w:tcPr>
          <w:p w14:paraId="3C1B0F89" w14:textId="77777777" w:rsidR="008C78FE" w:rsidRPr="00140E21" w:rsidRDefault="008C78FE" w:rsidP="00E904B9">
            <w:pPr>
              <w:pStyle w:val="TAL"/>
            </w:pPr>
            <w:r w:rsidRPr="00140E21">
              <w:t>The S-NSSAI(s) associated to the PDU Session.</w:t>
            </w:r>
          </w:p>
        </w:tc>
      </w:tr>
      <w:tr w:rsidR="008C78FE" w:rsidRPr="00140E21" w14:paraId="49A24F09" w14:textId="77777777" w:rsidTr="00E904B9">
        <w:trPr>
          <w:cantSplit/>
          <w:jc w:val="center"/>
        </w:trPr>
        <w:tc>
          <w:tcPr>
            <w:tcW w:w="3056" w:type="dxa"/>
          </w:tcPr>
          <w:p w14:paraId="45052CFA" w14:textId="77777777" w:rsidR="008C78FE" w:rsidRPr="00140E21" w:rsidRDefault="008C78FE" w:rsidP="00E904B9">
            <w:pPr>
              <w:pStyle w:val="TAL"/>
            </w:pPr>
            <w:r w:rsidRPr="00140E21">
              <w:t>DNN</w:t>
            </w:r>
          </w:p>
        </w:tc>
        <w:tc>
          <w:tcPr>
            <w:tcW w:w="6575" w:type="dxa"/>
          </w:tcPr>
          <w:p w14:paraId="729B4490" w14:textId="77777777" w:rsidR="008C78FE" w:rsidRPr="00140E21" w:rsidRDefault="008C78FE" w:rsidP="00E904B9">
            <w:pPr>
              <w:pStyle w:val="TAL"/>
            </w:pPr>
            <w:r w:rsidRPr="00140E21">
              <w:t>The associated DNN for the PDU Session.</w:t>
            </w:r>
          </w:p>
        </w:tc>
      </w:tr>
      <w:tr w:rsidR="008C78FE" w:rsidRPr="00140E21" w14:paraId="7F47DBBF" w14:textId="77777777" w:rsidTr="00E904B9">
        <w:trPr>
          <w:cantSplit/>
          <w:jc w:val="center"/>
        </w:trPr>
        <w:tc>
          <w:tcPr>
            <w:tcW w:w="3056" w:type="dxa"/>
          </w:tcPr>
          <w:p w14:paraId="72BED685" w14:textId="77777777" w:rsidR="008C78FE" w:rsidRPr="00140E21" w:rsidRDefault="008C78FE" w:rsidP="00E904B9">
            <w:pPr>
              <w:pStyle w:val="TAL"/>
            </w:pPr>
            <w:r w:rsidRPr="00140E21">
              <w:rPr>
                <w:rFonts w:eastAsia="SimSun"/>
                <w:lang w:eastAsia="zh-CN"/>
              </w:rPr>
              <w:t>Network Slice Instance id</w:t>
            </w:r>
          </w:p>
        </w:tc>
        <w:tc>
          <w:tcPr>
            <w:tcW w:w="6575" w:type="dxa"/>
          </w:tcPr>
          <w:p w14:paraId="1E38ACBF" w14:textId="77777777" w:rsidR="008C78FE" w:rsidRPr="00140E21" w:rsidRDefault="008C78FE" w:rsidP="00E904B9">
            <w:pPr>
              <w:pStyle w:val="TAL"/>
            </w:pPr>
            <w:r w:rsidRPr="00140E21">
              <w:rPr>
                <w:rFonts w:eastAsia="SimSun"/>
                <w:lang w:eastAsia="zh-CN"/>
              </w:rPr>
              <w:t>The network Slice Instance information for the PDU Session</w:t>
            </w:r>
          </w:p>
        </w:tc>
      </w:tr>
      <w:tr w:rsidR="008C78FE" w:rsidRPr="00140E21" w14:paraId="7FA39088" w14:textId="77777777" w:rsidTr="00E904B9">
        <w:trPr>
          <w:cantSplit/>
          <w:jc w:val="center"/>
        </w:trPr>
        <w:tc>
          <w:tcPr>
            <w:tcW w:w="3056" w:type="dxa"/>
          </w:tcPr>
          <w:p w14:paraId="02C62FB8" w14:textId="77777777" w:rsidR="008C78FE" w:rsidRPr="00140E21" w:rsidRDefault="008C78FE" w:rsidP="00E904B9">
            <w:pPr>
              <w:pStyle w:val="TAL"/>
            </w:pPr>
            <w:r w:rsidRPr="00140E21">
              <w:t>PDU Session ID</w:t>
            </w:r>
          </w:p>
        </w:tc>
        <w:tc>
          <w:tcPr>
            <w:tcW w:w="6575" w:type="dxa"/>
          </w:tcPr>
          <w:p w14:paraId="082146BE" w14:textId="77777777" w:rsidR="008C78FE" w:rsidRPr="00140E21" w:rsidRDefault="008C78FE" w:rsidP="00E904B9">
            <w:pPr>
              <w:pStyle w:val="TAL"/>
            </w:pPr>
            <w:r w:rsidRPr="00140E21">
              <w:t>The identifier of the PDU Session.</w:t>
            </w:r>
          </w:p>
        </w:tc>
      </w:tr>
      <w:tr w:rsidR="008C78FE" w:rsidRPr="00140E21" w14:paraId="1DCC1D6C" w14:textId="77777777" w:rsidTr="00E904B9">
        <w:trPr>
          <w:cantSplit/>
          <w:jc w:val="center"/>
        </w:trPr>
        <w:tc>
          <w:tcPr>
            <w:tcW w:w="3056" w:type="dxa"/>
          </w:tcPr>
          <w:p w14:paraId="40ECBA5E" w14:textId="77777777" w:rsidR="008C78FE" w:rsidRPr="00140E21" w:rsidRDefault="008C78FE" w:rsidP="00E904B9">
            <w:pPr>
              <w:pStyle w:val="TAL"/>
            </w:pPr>
            <w:r w:rsidRPr="00140E21">
              <w:t>SMF Information</w:t>
            </w:r>
          </w:p>
        </w:tc>
        <w:tc>
          <w:tcPr>
            <w:tcW w:w="6575" w:type="dxa"/>
          </w:tcPr>
          <w:p w14:paraId="54B67459" w14:textId="77777777" w:rsidR="008C78FE" w:rsidRDefault="008C78FE" w:rsidP="00E904B9">
            <w:pPr>
              <w:pStyle w:val="TAL"/>
            </w:pPr>
            <w:r w:rsidRPr="00140E21">
              <w:t>The associated SMF identifier and SMF address for the PDU Session.</w:t>
            </w:r>
          </w:p>
          <w:p w14:paraId="769A701E" w14:textId="77777777" w:rsidR="008C78FE" w:rsidRPr="00140E21" w:rsidRDefault="008C78FE" w:rsidP="00E904B9">
            <w:pPr>
              <w:pStyle w:val="TAL"/>
            </w:pPr>
            <w:r>
              <w:t>When an I-SMF is used, this additionally include the information correspond to an I-SMF.</w:t>
            </w:r>
          </w:p>
        </w:tc>
      </w:tr>
      <w:tr w:rsidR="008C78FE" w:rsidRPr="00140E21" w14:paraId="5E50F125" w14:textId="77777777" w:rsidTr="00E904B9">
        <w:trPr>
          <w:cantSplit/>
          <w:jc w:val="center"/>
        </w:trPr>
        <w:tc>
          <w:tcPr>
            <w:tcW w:w="3056" w:type="dxa"/>
          </w:tcPr>
          <w:p w14:paraId="3A9168B7" w14:textId="77777777" w:rsidR="008C78FE" w:rsidRPr="00140E21" w:rsidRDefault="008C78FE" w:rsidP="00E904B9">
            <w:pPr>
              <w:pStyle w:val="TAL"/>
              <w:rPr>
                <w:rFonts w:eastAsia="SimSun"/>
                <w:lang w:eastAsia="zh-CN"/>
              </w:rPr>
            </w:pPr>
            <w:r w:rsidRPr="00140E21">
              <w:rPr>
                <w:rFonts w:eastAsia="SimSun"/>
                <w:lang w:eastAsia="zh-CN"/>
              </w:rPr>
              <w:t>Access Type</w:t>
            </w:r>
          </w:p>
        </w:tc>
        <w:tc>
          <w:tcPr>
            <w:tcW w:w="6575" w:type="dxa"/>
          </w:tcPr>
          <w:p w14:paraId="776AFBF6" w14:textId="77777777" w:rsidR="008C78FE" w:rsidRPr="00140E21" w:rsidRDefault="008C78FE" w:rsidP="00E904B9">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8C78FE" w:rsidRPr="00140E21" w14:paraId="6B164A21" w14:textId="77777777" w:rsidTr="00E904B9">
        <w:trPr>
          <w:cantSplit/>
          <w:jc w:val="center"/>
        </w:trPr>
        <w:tc>
          <w:tcPr>
            <w:tcW w:w="3056" w:type="dxa"/>
          </w:tcPr>
          <w:p w14:paraId="623FFE1E" w14:textId="77777777" w:rsidR="008C78FE" w:rsidRPr="00140E21" w:rsidRDefault="008C78FE" w:rsidP="00E904B9">
            <w:pPr>
              <w:pStyle w:val="TAL"/>
              <w:rPr>
                <w:rFonts w:eastAsia="SimSun"/>
                <w:lang w:eastAsia="zh-CN"/>
              </w:rPr>
            </w:pPr>
            <w:r w:rsidRPr="00140E21">
              <w:rPr>
                <w:rFonts w:eastAsia="SimSun"/>
                <w:lang w:eastAsia="zh-CN"/>
              </w:rPr>
              <w:t>EBI-ARP list</w:t>
            </w:r>
          </w:p>
        </w:tc>
        <w:tc>
          <w:tcPr>
            <w:tcW w:w="6575" w:type="dxa"/>
          </w:tcPr>
          <w:p w14:paraId="4C04B165" w14:textId="77777777" w:rsidR="008C78FE" w:rsidRPr="00140E21" w:rsidRDefault="008C78FE" w:rsidP="00E904B9">
            <w:pPr>
              <w:pStyle w:val="TAL"/>
              <w:rPr>
                <w:rFonts w:eastAsia="SimSun"/>
                <w:lang w:eastAsia="zh-CN"/>
              </w:rPr>
            </w:pPr>
            <w:r w:rsidRPr="00140E21">
              <w:rPr>
                <w:rFonts w:eastAsia="SimSun"/>
                <w:lang w:eastAsia="zh-CN"/>
              </w:rPr>
              <w:t>The allocated EBI and associated ARP pairs for this PDU session.</w:t>
            </w:r>
          </w:p>
        </w:tc>
      </w:tr>
      <w:tr w:rsidR="008C78FE" w:rsidRPr="00140E21" w14:paraId="20B7F2C8" w14:textId="77777777" w:rsidTr="00E904B9">
        <w:trPr>
          <w:cantSplit/>
          <w:jc w:val="center"/>
          <w:ins w:id="147" w:author="Pudney, Chris, Vodafone Group 43" w:date="2021-05-10T17:52:00Z"/>
        </w:trPr>
        <w:tc>
          <w:tcPr>
            <w:tcW w:w="3056" w:type="dxa"/>
          </w:tcPr>
          <w:p w14:paraId="36FDCA44" w14:textId="37765A0D" w:rsidR="008C78FE" w:rsidRPr="008C78FE" w:rsidRDefault="008C78FE" w:rsidP="00E904B9">
            <w:pPr>
              <w:pStyle w:val="TAL"/>
              <w:rPr>
                <w:ins w:id="148" w:author="Pudney, Chris, Vodafone Group 43" w:date="2021-05-10T17:52:00Z"/>
                <w:rFonts w:eastAsia="SimSun"/>
                <w:highlight w:val="green"/>
                <w:lang w:eastAsia="zh-CN"/>
                <w:rPrChange w:id="149" w:author="Pudney, Chris, Vodafone Group 43" w:date="2021-05-10T17:53:00Z">
                  <w:rPr>
                    <w:ins w:id="150" w:author="Pudney, Chris, Vodafone Group 43" w:date="2021-05-10T17:52:00Z"/>
                    <w:rFonts w:eastAsia="SimSun"/>
                    <w:lang w:eastAsia="zh-CN"/>
                  </w:rPr>
                </w:rPrChange>
              </w:rPr>
            </w:pPr>
            <w:ins w:id="151" w:author="Pudney, Chris, Vodafone Group 43" w:date="2021-05-10T17:52:00Z">
              <w:r w:rsidRPr="008C78FE">
                <w:rPr>
                  <w:rFonts w:eastAsia="SimSun"/>
                  <w:highlight w:val="green"/>
                  <w:lang w:eastAsia="zh-CN"/>
                  <w:rPrChange w:id="152" w:author="Pudney, Chris, Vodafone Group 43" w:date="2021-05-10T17:53:00Z">
                    <w:rPr>
                      <w:rFonts w:eastAsia="SimSun"/>
                      <w:lang w:eastAsia="zh-CN"/>
                    </w:rPr>
                  </w:rPrChange>
                </w:rPr>
                <w:t>Associated TI</w:t>
              </w:r>
            </w:ins>
          </w:p>
        </w:tc>
        <w:tc>
          <w:tcPr>
            <w:tcW w:w="6575" w:type="dxa"/>
          </w:tcPr>
          <w:p w14:paraId="41457575" w14:textId="59DCABC8" w:rsidR="008C78FE" w:rsidRPr="008C78FE" w:rsidRDefault="008C78FE" w:rsidP="00E904B9">
            <w:pPr>
              <w:pStyle w:val="TAL"/>
              <w:rPr>
                <w:ins w:id="153" w:author="Pudney, Chris, Vodafone Group 43" w:date="2021-05-10T17:52:00Z"/>
                <w:rFonts w:eastAsia="SimSun"/>
                <w:highlight w:val="green"/>
                <w:lang w:eastAsia="zh-CN"/>
                <w:rPrChange w:id="154" w:author="Pudney, Chris, Vodafone Group 43" w:date="2021-05-10T17:53:00Z">
                  <w:rPr>
                    <w:ins w:id="155" w:author="Pudney, Chris, Vodafone Group 43" w:date="2021-05-10T17:52:00Z"/>
                    <w:rFonts w:eastAsia="SimSun"/>
                    <w:lang w:eastAsia="zh-CN"/>
                  </w:rPr>
                </w:rPrChange>
              </w:rPr>
            </w:pPr>
            <w:ins w:id="156" w:author="Pudney, Chris, Vodafone Group 43" w:date="2021-05-10T17:52:00Z">
              <w:r w:rsidRPr="008C78FE">
                <w:rPr>
                  <w:rFonts w:eastAsia="SimSun"/>
                  <w:highlight w:val="green"/>
                  <w:lang w:eastAsia="zh-CN"/>
                  <w:rPrChange w:id="157" w:author="Pudney, Chris, Vodafone Group 43" w:date="2021-05-10T17:53:00Z">
                    <w:rPr>
                      <w:rFonts w:eastAsia="SimSun"/>
                      <w:lang w:eastAsia="zh-CN"/>
                    </w:rPr>
                  </w:rPrChange>
                </w:rPr>
                <w:t xml:space="preserve">If received from an MME or AMF, the TI associated </w:t>
              </w:r>
            </w:ins>
            <w:ins w:id="158" w:author="Pudney, Chris, Vodafone Group 43" w:date="2021-05-10T17:53:00Z">
              <w:r w:rsidRPr="008C78FE">
                <w:rPr>
                  <w:rFonts w:eastAsia="SimSun"/>
                  <w:highlight w:val="green"/>
                  <w:lang w:eastAsia="zh-CN"/>
                  <w:rPrChange w:id="159" w:author="Pudney, Chris, Vodafone Group 43" w:date="2021-05-10T17:53:00Z">
                    <w:rPr>
                      <w:rFonts w:eastAsia="SimSun"/>
                      <w:lang w:eastAsia="zh-CN"/>
                    </w:rPr>
                  </w:rPrChange>
                </w:rPr>
                <w:t>with an EPS bearer ID</w:t>
              </w:r>
            </w:ins>
          </w:p>
        </w:tc>
      </w:tr>
      <w:tr w:rsidR="008C78FE" w:rsidRPr="00140E21" w14:paraId="6C8F2C9E" w14:textId="77777777" w:rsidTr="00E904B9">
        <w:trPr>
          <w:cantSplit/>
          <w:jc w:val="center"/>
        </w:trPr>
        <w:tc>
          <w:tcPr>
            <w:tcW w:w="3056" w:type="dxa"/>
          </w:tcPr>
          <w:p w14:paraId="5126B70B" w14:textId="77777777" w:rsidR="008C78FE" w:rsidRPr="00140E21" w:rsidRDefault="008C78FE" w:rsidP="00E904B9">
            <w:pPr>
              <w:pStyle w:val="TAL"/>
              <w:rPr>
                <w:rFonts w:eastAsia="SimSun"/>
                <w:lang w:eastAsia="zh-CN"/>
              </w:rPr>
            </w:pPr>
            <w:r w:rsidRPr="00140E21">
              <w:rPr>
                <w:rFonts w:eastAsia="SimSun"/>
                <w:lang w:eastAsia="zh-CN"/>
              </w:rPr>
              <w:t>5GSM Core Network Capability</w:t>
            </w:r>
          </w:p>
        </w:tc>
        <w:tc>
          <w:tcPr>
            <w:tcW w:w="6575" w:type="dxa"/>
          </w:tcPr>
          <w:p w14:paraId="5548FFEE" w14:textId="77777777" w:rsidR="008C78FE" w:rsidRPr="00140E21" w:rsidRDefault="008C78FE" w:rsidP="00E904B9">
            <w:pPr>
              <w:pStyle w:val="TAL"/>
              <w:rPr>
                <w:rFonts w:eastAsia="SimSun"/>
                <w:lang w:eastAsia="zh-CN"/>
              </w:rPr>
            </w:pPr>
            <w:r w:rsidRPr="00140E21">
              <w:rPr>
                <w:rFonts w:eastAsia="SimSun"/>
                <w:lang w:eastAsia="zh-CN"/>
              </w:rPr>
              <w:t>The UEs 5GSM Core Network Capability as defined in TS 23.501 [2] clause 5.4.4b.</w:t>
            </w:r>
          </w:p>
        </w:tc>
      </w:tr>
      <w:tr w:rsidR="008C78FE" w:rsidRPr="00140E21" w14:paraId="3651465F" w14:textId="77777777" w:rsidTr="00E904B9">
        <w:trPr>
          <w:cantSplit/>
          <w:jc w:val="center"/>
        </w:trPr>
        <w:tc>
          <w:tcPr>
            <w:tcW w:w="3056" w:type="dxa"/>
          </w:tcPr>
          <w:p w14:paraId="4BAF9D76" w14:textId="77777777" w:rsidR="008C78FE" w:rsidRPr="00140E21" w:rsidRDefault="008C78FE" w:rsidP="00E904B9">
            <w:pPr>
              <w:pStyle w:val="TAL"/>
              <w:rPr>
                <w:rFonts w:eastAsia="SimSun"/>
                <w:lang w:eastAsia="zh-CN"/>
              </w:rPr>
            </w:pPr>
            <w:r w:rsidRPr="00140E21">
              <w:rPr>
                <w:rFonts w:eastAsia="SimSun"/>
                <w:lang w:eastAsia="zh-CN"/>
              </w:rPr>
              <w:t>SMF derived CN assisted RAN parameters tuning</w:t>
            </w:r>
          </w:p>
        </w:tc>
        <w:tc>
          <w:tcPr>
            <w:tcW w:w="6575" w:type="dxa"/>
          </w:tcPr>
          <w:p w14:paraId="2B389FA5" w14:textId="77777777" w:rsidR="008C78FE" w:rsidRPr="00140E21" w:rsidRDefault="008C78FE" w:rsidP="00E904B9">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8C78FE" w:rsidRPr="00140E21" w14:paraId="061F911B" w14:textId="77777777" w:rsidTr="00E904B9">
        <w:trPr>
          <w:cantSplit/>
          <w:jc w:val="center"/>
        </w:trPr>
        <w:tc>
          <w:tcPr>
            <w:tcW w:w="9631" w:type="dxa"/>
            <w:gridSpan w:val="2"/>
          </w:tcPr>
          <w:p w14:paraId="670584A6" w14:textId="77777777" w:rsidR="008C78FE" w:rsidRPr="00140E21" w:rsidRDefault="008C78FE" w:rsidP="00E904B9">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 TS 23.501 [2], clause 6.3.7.1. In HR roaming case, the AMF transfers the identifier of H-PCF as described in clause 4.3.2.2.2. In LBO roaming case, the AMF transfers the identifier of V-PCF as described in clause 4.3.2.2.1.</w:t>
            </w:r>
          </w:p>
          <w:p w14:paraId="59BEC1D9" w14:textId="77777777" w:rsidR="008C78FE" w:rsidRPr="00140E21" w:rsidRDefault="008C78FE" w:rsidP="00E904B9">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14:paraId="0CBBBBE2" w14:textId="15D9E84F" w:rsidR="00202CBC" w:rsidRDefault="00202CBC" w:rsidP="00202CBC">
      <w:pPr>
        <w:rPr>
          <w:noProof/>
        </w:rPr>
      </w:pPr>
    </w:p>
    <w:p w14:paraId="3834D5E2" w14:textId="55F1732E" w:rsidR="008C78FE" w:rsidRPr="008C362F" w:rsidRDefault="008C78FE" w:rsidP="008C78F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 xml:space="preserve">End of </w:t>
      </w:r>
      <w:r w:rsidRPr="008C362F">
        <w:rPr>
          <w:rFonts w:ascii="Arial" w:hAnsi="Arial"/>
          <w:i/>
          <w:color w:val="FF0000"/>
          <w:sz w:val="24"/>
          <w:lang w:val="en-US"/>
        </w:rPr>
        <w:t>CHANGE</w:t>
      </w:r>
      <w:r>
        <w:rPr>
          <w:rFonts w:ascii="Arial" w:hAnsi="Arial"/>
          <w:i/>
          <w:color w:val="FF0000"/>
          <w:sz w:val="24"/>
          <w:lang w:val="en-US"/>
        </w:rPr>
        <w:t>S</w:t>
      </w:r>
    </w:p>
    <w:p w14:paraId="63B1D492" w14:textId="77777777" w:rsidR="008C78FE" w:rsidRDefault="008C78FE" w:rsidP="00202CBC">
      <w:pPr>
        <w:rPr>
          <w:noProof/>
        </w:rPr>
      </w:pPr>
    </w:p>
    <w:sectPr w:rsidR="008C78F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BCE547" w14:textId="77777777" w:rsidR="000A742B" w:rsidRDefault="000A742B">
      <w:r>
        <w:separator/>
      </w:r>
    </w:p>
  </w:endnote>
  <w:endnote w:type="continuationSeparator" w:id="0">
    <w:p w14:paraId="02B4528E" w14:textId="77777777" w:rsidR="000A742B" w:rsidRDefault="000A7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CE022A" w14:textId="77777777" w:rsidR="00640FBD" w:rsidRDefault="00640F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387E00" w14:textId="3B46294E" w:rsidR="00ED6B15" w:rsidRDefault="00C91CF3">
    <w:pPr>
      <w:pStyle w:val="Footer"/>
    </w:pPr>
    <w:r>
      <mc:AlternateContent>
        <mc:Choice Requires="wps">
          <w:drawing>
            <wp:anchor distT="0" distB="0" distL="114300" distR="114300" simplePos="0" relativeHeight="251659264" behindDoc="0" locked="0" layoutInCell="0" allowOverlap="1" wp14:anchorId="0DAB7792" wp14:editId="5D4B944D">
              <wp:simplePos x="0" y="0"/>
              <wp:positionH relativeFrom="page">
                <wp:posOffset>0</wp:posOffset>
              </wp:positionH>
              <wp:positionV relativeFrom="page">
                <wp:posOffset>10229215</wp:posOffset>
              </wp:positionV>
              <wp:extent cx="7560945" cy="273050"/>
              <wp:effectExtent l="0" t="0" r="0" b="12700"/>
              <wp:wrapNone/>
              <wp:docPr id="1" name="MSIPCMdc7e4dba82724cf690a42464"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D8366C3" w14:textId="2C299433" w:rsidR="00C91CF3" w:rsidRPr="00C91CF3" w:rsidRDefault="00C91CF3" w:rsidP="00C91CF3">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DAB7792" id="_x0000_t202" coordsize="21600,21600" o:spt="202" path="m,l,21600r21600,l21600,xe">
              <v:stroke joinstyle="miter"/>
              <v:path gradientshapeok="t" o:connecttype="rect"/>
            </v:shapetype>
            <v:shape id="MSIPCMdc7e4dba82724cf690a42464"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" o:allowincell="f" filled="f" stroked="f" strokeweight=".5pt">
              <v:textbox inset="20pt,0,,0">
                <w:txbxContent>
                  <w:p w14:paraId="5D8366C3" w14:textId="2C299433" w:rsidR="00C91CF3" w:rsidRPr="00C91CF3" w:rsidRDefault="00C91CF3" w:rsidP="00C91CF3">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B7F14C" w14:textId="77777777" w:rsidR="00640FBD" w:rsidRDefault="00640F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38F0C0" w14:textId="77777777" w:rsidR="000A742B" w:rsidRDefault="000A742B">
      <w:r>
        <w:separator/>
      </w:r>
    </w:p>
  </w:footnote>
  <w:footnote w:type="continuationSeparator" w:id="0">
    <w:p w14:paraId="5180BA55" w14:textId="77777777" w:rsidR="000A742B" w:rsidRDefault="000A74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30A6A0" w14:textId="77777777" w:rsidR="00ED6B15" w:rsidRDefault="00ED6B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E4F91" w14:textId="77777777" w:rsidR="00640FBD" w:rsidRDefault="00640F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EB507" w14:textId="77777777" w:rsidR="00640FBD" w:rsidRDefault="00640FB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D6B15" w:rsidRDefault="00ED6B1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D6B15" w:rsidRDefault="00ED6B1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D6B15" w:rsidRDefault="00ED6B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87D81"/>
    <w:multiLevelType w:val="hybridMultilevel"/>
    <w:tmpl w:val="480A0C5C"/>
    <w:lvl w:ilvl="0" w:tplc="6BE0117C">
      <w:numFmt w:val="bullet"/>
      <w:lvlText w:val="-"/>
      <w:lvlJc w:val="left"/>
      <w:pPr>
        <w:ind w:left="644" w:hanging="360"/>
      </w:pPr>
      <w:rPr>
        <w:rFonts w:ascii="Arial" w:eastAsia="Times New Roman" w:hAnsi="Arial" w:cs="Aria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 w15:restartNumberingAfterBreak="0">
    <w:nsid w:val="1A305EA8"/>
    <w:multiLevelType w:val="hybridMultilevel"/>
    <w:tmpl w:val="97589708"/>
    <w:lvl w:ilvl="0" w:tplc="040C000F">
      <w:start w:val="1"/>
      <w:numFmt w:val="decimal"/>
      <w:lvlText w:val="%1."/>
      <w:lvlJc w:val="left"/>
      <w:pPr>
        <w:ind w:left="460" w:hanging="360"/>
      </w:pPr>
    </w:lvl>
    <w:lvl w:ilvl="1" w:tplc="040C0019">
      <w:start w:val="1"/>
      <w:numFmt w:val="lowerLetter"/>
      <w:lvlText w:val="%2."/>
      <w:lvlJc w:val="left"/>
      <w:pPr>
        <w:ind w:left="1180" w:hanging="360"/>
      </w:pPr>
    </w:lvl>
    <w:lvl w:ilvl="2" w:tplc="040C001B">
      <w:start w:val="1"/>
      <w:numFmt w:val="lowerRoman"/>
      <w:lvlText w:val="%3."/>
      <w:lvlJc w:val="right"/>
      <w:pPr>
        <w:ind w:left="1900" w:hanging="180"/>
      </w:pPr>
    </w:lvl>
    <w:lvl w:ilvl="3" w:tplc="040C000F">
      <w:start w:val="1"/>
      <w:numFmt w:val="decimal"/>
      <w:lvlText w:val="%4."/>
      <w:lvlJc w:val="left"/>
      <w:pPr>
        <w:ind w:left="2620" w:hanging="360"/>
      </w:pPr>
    </w:lvl>
    <w:lvl w:ilvl="4" w:tplc="040C0019">
      <w:start w:val="1"/>
      <w:numFmt w:val="lowerLetter"/>
      <w:lvlText w:val="%5."/>
      <w:lvlJc w:val="left"/>
      <w:pPr>
        <w:ind w:left="3340" w:hanging="360"/>
      </w:pPr>
    </w:lvl>
    <w:lvl w:ilvl="5" w:tplc="040C001B">
      <w:start w:val="1"/>
      <w:numFmt w:val="lowerRoman"/>
      <w:lvlText w:val="%6."/>
      <w:lvlJc w:val="right"/>
      <w:pPr>
        <w:ind w:left="4060" w:hanging="180"/>
      </w:pPr>
    </w:lvl>
    <w:lvl w:ilvl="6" w:tplc="040C000F">
      <w:start w:val="1"/>
      <w:numFmt w:val="decimal"/>
      <w:lvlText w:val="%7."/>
      <w:lvlJc w:val="left"/>
      <w:pPr>
        <w:ind w:left="4780" w:hanging="360"/>
      </w:pPr>
    </w:lvl>
    <w:lvl w:ilvl="7" w:tplc="040C0019">
      <w:start w:val="1"/>
      <w:numFmt w:val="lowerLetter"/>
      <w:lvlText w:val="%8."/>
      <w:lvlJc w:val="left"/>
      <w:pPr>
        <w:ind w:left="5500" w:hanging="360"/>
      </w:pPr>
    </w:lvl>
    <w:lvl w:ilvl="8" w:tplc="040C001B">
      <w:start w:val="1"/>
      <w:numFmt w:val="lowerRoman"/>
      <w:lvlText w:val="%9."/>
      <w:lvlJc w:val="right"/>
      <w:pPr>
        <w:ind w:left="6220" w:hanging="180"/>
      </w:pPr>
    </w:lvl>
  </w:abstractNum>
  <w:abstractNum w:abstractNumId="2" w15:restartNumberingAfterBreak="0">
    <w:nsid w:val="3F6D7A66"/>
    <w:multiLevelType w:val="hybridMultilevel"/>
    <w:tmpl w:val="D83E836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42086473"/>
    <w:multiLevelType w:val="hybridMultilevel"/>
    <w:tmpl w:val="D8F00B9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7BE6089"/>
    <w:multiLevelType w:val="hybridMultilevel"/>
    <w:tmpl w:val="2D1A9B12"/>
    <w:lvl w:ilvl="0" w:tplc="AFA4ABD2">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DA858CD"/>
    <w:multiLevelType w:val="hybridMultilevel"/>
    <w:tmpl w:val="D9B803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 w:numId="5">
    <w:abstractNumId w:val="5"/>
  </w:num>
  <w:num w:numId="6">
    <w:abstractNumId w:val="4"/>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udney, Chris, Vodafone Group 47">
    <w15:presenceInfo w15:providerId="None" w15:userId="Pudney, Chris, Vodafone Group 47"/>
  </w15:person>
  <w15:person w15:author="Pudney, Chris, Vodafone Group 43">
    <w15:presenceInfo w15:providerId="None" w15:userId="Pudney, Chris, Vodafone Group 43"/>
  </w15:person>
  <w15:person w15:author="LTHM1">
    <w15:presenceInfo w15:providerId="None" w15:userId="LTHM1"/>
  </w15:person>
  <w15:person w15:author="Ericsson_145">
    <w15:presenceInfo w15:providerId="None" w15:userId="Ericsson_145"/>
  </w15:person>
  <w15:person w15:author="LTHBM2">
    <w15:presenceInfo w15:providerId="None" w15:userId="LTHB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D8A"/>
    <w:rsid w:val="0001364B"/>
    <w:rsid w:val="00014652"/>
    <w:rsid w:val="00022E4A"/>
    <w:rsid w:val="00034843"/>
    <w:rsid w:val="00056B83"/>
    <w:rsid w:val="0008792E"/>
    <w:rsid w:val="000946DF"/>
    <w:rsid w:val="000A6394"/>
    <w:rsid w:val="000A742B"/>
    <w:rsid w:val="000B144E"/>
    <w:rsid w:val="000B7FED"/>
    <w:rsid w:val="000C038A"/>
    <w:rsid w:val="000C6598"/>
    <w:rsid w:val="000D44B3"/>
    <w:rsid w:val="00100970"/>
    <w:rsid w:val="001009ED"/>
    <w:rsid w:val="00113027"/>
    <w:rsid w:val="00125A8B"/>
    <w:rsid w:val="00145D43"/>
    <w:rsid w:val="0015512F"/>
    <w:rsid w:val="001844DE"/>
    <w:rsid w:val="00192C46"/>
    <w:rsid w:val="00195318"/>
    <w:rsid w:val="001A08B3"/>
    <w:rsid w:val="001A7B60"/>
    <w:rsid w:val="001B52F0"/>
    <w:rsid w:val="001B7A65"/>
    <w:rsid w:val="001E41F3"/>
    <w:rsid w:val="001F45A8"/>
    <w:rsid w:val="00202CBC"/>
    <w:rsid w:val="00222A21"/>
    <w:rsid w:val="0024795F"/>
    <w:rsid w:val="0026004D"/>
    <w:rsid w:val="00262B27"/>
    <w:rsid w:val="002640DD"/>
    <w:rsid w:val="0026606B"/>
    <w:rsid w:val="00275D12"/>
    <w:rsid w:val="00284FEB"/>
    <w:rsid w:val="002860C4"/>
    <w:rsid w:val="002B5741"/>
    <w:rsid w:val="002B6EF4"/>
    <w:rsid w:val="002E3AB5"/>
    <w:rsid w:val="002E472E"/>
    <w:rsid w:val="002E5739"/>
    <w:rsid w:val="002F2084"/>
    <w:rsid w:val="00305409"/>
    <w:rsid w:val="00321631"/>
    <w:rsid w:val="0033352E"/>
    <w:rsid w:val="003335F8"/>
    <w:rsid w:val="003609EF"/>
    <w:rsid w:val="0036231A"/>
    <w:rsid w:val="00366B77"/>
    <w:rsid w:val="00374DD4"/>
    <w:rsid w:val="00375EA8"/>
    <w:rsid w:val="00383B4A"/>
    <w:rsid w:val="00391CBA"/>
    <w:rsid w:val="003B6895"/>
    <w:rsid w:val="003C467D"/>
    <w:rsid w:val="003E1A36"/>
    <w:rsid w:val="003E65A4"/>
    <w:rsid w:val="003F2035"/>
    <w:rsid w:val="00410371"/>
    <w:rsid w:val="00423030"/>
    <w:rsid w:val="004242F1"/>
    <w:rsid w:val="00444D49"/>
    <w:rsid w:val="0044611A"/>
    <w:rsid w:val="00473200"/>
    <w:rsid w:val="00487857"/>
    <w:rsid w:val="004B6325"/>
    <w:rsid w:val="004B75B7"/>
    <w:rsid w:val="004C6E1C"/>
    <w:rsid w:val="004C7C0B"/>
    <w:rsid w:val="004D0E2F"/>
    <w:rsid w:val="0051580D"/>
    <w:rsid w:val="00523C13"/>
    <w:rsid w:val="00544A71"/>
    <w:rsid w:val="0054569C"/>
    <w:rsid w:val="00545FF6"/>
    <w:rsid w:val="00547111"/>
    <w:rsid w:val="00566ECA"/>
    <w:rsid w:val="00592D74"/>
    <w:rsid w:val="005B35E3"/>
    <w:rsid w:val="005E003A"/>
    <w:rsid w:val="005E2C44"/>
    <w:rsid w:val="00621188"/>
    <w:rsid w:val="006246ED"/>
    <w:rsid w:val="006257ED"/>
    <w:rsid w:val="00640FBD"/>
    <w:rsid w:val="00644B85"/>
    <w:rsid w:val="00652B93"/>
    <w:rsid w:val="00665C47"/>
    <w:rsid w:val="006708A1"/>
    <w:rsid w:val="00690114"/>
    <w:rsid w:val="006930A4"/>
    <w:rsid w:val="00695808"/>
    <w:rsid w:val="006B46FB"/>
    <w:rsid w:val="006E21FB"/>
    <w:rsid w:val="006F6A0C"/>
    <w:rsid w:val="00704671"/>
    <w:rsid w:val="00731097"/>
    <w:rsid w:val="00734442"/>
    <w:rsid w:val="0077560E"/>
    <w:rsid w:val="00792342"/>
    <w:rsid w:val="00796654"/>
    <w:rsid w:val="007977A8"/>
    <w:rsid w:val="007A08E1"/>
    <w:rsid w:val="007A394C"/>
    <w:rsid w:val="007B512A"/>
    <w:rsid w:val="007C2097"/>
    <w:rsid w:val="007D6A07"/>
    <w:rsid w:val="007F7259"/>
    <w:rsid w:val="008040A8"/>
    <w:rsid w:val="008279FA"/>
    <w:rsid w:val="00841088"/>
    <w:rsid w:val="0086083F"/>
    <w:rsid w:val="008626E7"/>
    <w:rsid w:val="00870EE7"/>
    <w:rsid w:val="008863B9"/>
    <w:rsid w:val="008A45A6"/>
    <w:rsid w:val="008C78FE"/>
    <w:rsid w:val="008D5659"/>
    <w:rsid w:val="008F3789"/>
    <w:rsid w:val="008F686C"/>
    <w:rsid w:val="009148DE"/>
    <w:rsid w:val="00920F7C"/>
    <w:rsid w:val="00941E30"/>
    <w:rsid w:val="009777D9"/>
    <w:rsid w:val="009849F3"/>
    <w:rsid w:val="00991B88"/>
    <w:rsid w:val="0099493F"/>
    <w:rsid w:val="009A5753"/>
    <w:rsid w:val="009A579D"/>
    <w:rsid w:val="009E3297"/>
    <w:rsid w:val="009F1367"/>
    <w:rsid w:val="009F734F"/>
    <w:rsid w:val="00A246B6"/>
    <w:rsid w:val="00A47E70"/>
    <w:rsid w:val="00A50CF0"/>
    <w:rsid w:val="00A57904"/>
    <w:rsid w:val="00A67F65"/>
    <w:rsid w:val="00A7671C"/>
    <w:rsid w:val="00A910AC"/>
    <w:rsid w:val="00A941B5"/>
    <w:rsid w:val="00A96405"/>
    <w:rsid w:val="00AA2CBC"/>
    <w:rsid w:val="00AA63AC"/>
    <w:rsid w:val="00AB163E"/>
    <w:rsid w:val="00AC5820"/>
    <w:rsid w:val="00AD1CD8"/>
    <w:rsid w:val="00AE6AEA"/>
    <w:rsid w:val="00B258BB"/>
    <w:rsid w:val="00B35836"/>
    <w:rsid w:val="00B67B97"/>
    <w:rsid w:val="00B70313"/>
    <w:rsid w:val="00B968C8"/>
    <w:rsid w:val="00BA3EC5"/>
    <w:rsid w:val="00BA51D9"/>
    <w:rsid w:val="00BB5DFC"/>
    <w:rsid w:val="00BD279D"/>
    <w:rsid w:val="00BD6BB8"/>
    <w:rsid w:val="00C00B37"/>
    <w:rsid w:val="00C541AE"/>
    <w:rsid w:val="00C640D7"/>
    <w:rsid w:val="00C66BA2"/>
    <w:rsid w:val="00C91CF3"/>
    <w:rsid w:val="00C95985"/>
    <w:rsid w:val="00CA379B"/>
    <w:rsid w:val="00CA5DBB"/>
    <w:rsid w:val="00CC2612"/>
    <w:rsid w:val="00CC5026"/>
    <w:rsid w:val="00CC68D0"/>
    <w:rsid w:val="00CD1CC2"/>
    <w:rsid w:val="00CE548D"/>
    <w:rsid w:val="00D00A1F"/>
    <w:rsid w:val="00D00CC6"/>
    <w:rsid w:val="00D03F9A"/>
    <w:rsid w:val="00D047A3"/>
    <w:rsid w:val="00D06D51"/>
    <w:rsid w:val="00D13FBB"/>
    <w:rsid w:val="00D245EA"/>
    <w:rsid w:val="00D24991"/>
    <w:rsid w:val="00D257E2"/>
    <w:rsid w:val="00D50255"/>
    <w:rsid w:val="00D66520"/>
    <w:rsid w:val="00D7025A"/>
    <w:rsid w:val="00DE34CF"/>
    <w:rsid w:val="00DE58DE"/>
    <w:rsid w:val="00DF632B"/>
    <w:rsid w:val="00E07D25"/>
    <w:rsid w:val="00E13F3D"/>
    <w:rsid w:val="00E22BFB"/>
    <w:rsid w:val="00E27118"/>
    <w:rsid w:val="00E34898"/>
    <w:rsid w:val="00EB09B7"/>
    <w:rsid w:val="00EC39A2"/>
    <w:rsid w:val="00ED6B15"/>
    <w:rsid w:val="00EE55B0"/>
    <w:rsid w:val="00EE7D7C"/>
    <w:rsid w:val="00F07380"/>
    <w:rsid w:val="00F25D98"/>
    <w:rsid w:val="00F300FB"/>
    <w:rsid w:val="00F421DC"/>
    <w:rsid w:val="00F51AC2"/>
    <w:rsid w:val="00F648A0"/>
    <w:rsid w:val="00F75A9E"/>
    <w:rsid w:val="00F9762A"/>
    <w:rsid w:val="00FB1532"/>
    <w:rsid w:val="00FB6386"/>
    <w:rsid w:val="00FC3381"/>
    <w:rsid w:val="00FE4018"/>
    <w:rsid w:val="00FE5D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3E65A4"/>
    <w:rPr>
      <w:rFonts w:ascii="Times New Roman" w:hAnsi="Times New Roman"/>
      <w:lang w:val="en-GB" w:eastAsia="en-US"/>
    </w:rPr>
  </w:style>
  <w:style w:type="character" w:customStyle="1" w:styleId="B1Char">
    <w:name w:val="B1 Char"/>
    <w:link w:val="B1"/>
    <w:locked/>
    <w:rsid w:val="00CD1CC2"/>
    <w:rPr>
      <w:rFonts w:ascii="Times New Roman" w:hAnsi="Times New Roman"/>
      <w:lang w:val="en-GB" w:eastAsia="en-US"/>
    </w:rPr>
  </w:style>
  <w:style w:type="character" w:customStyle="1" w:styleId="THChar">
    <w:name w:val="TH Char"/>
    <w:link w:val="TH"/>
    <w:rsid w:val="00CD1CC2"/>
    <w:rPr>
      <w:rFonts w:ascii="Arial" w:hAnsi="Arial"/>
      <w:b/>
      <w:lang w:val="en-GB" w:eastAsia="en-US"/>
    </w:rPr>
  </w:style>
  <w:style w:type="character" w:customStyle="1" w:styleId="TFChar">
    <w:name w:val="TF Char"/>
    <w:link w:val="TF"/>
    <w:rsid w:val="00CD1CC2"/>
    <w:rPr>
      <w:rFonts w:ascii="Arial" w:hAnsi="Arial"/>
      <w:b/>
      <w:lang w:val="en-GB" w:eastAsia="en-US"/>
    </w:rPr>
  </w:style>
  <w:style w:type="character" w:customStyle="1" w:styleId="B2Char">
    <w:name w:val="B2 Char"/>
    <w:link w:val="B2"/>
    <w:rsid w:val="00CD1CC2"/>
    <w:rPr>
      <w:rFonts w:ascii="Times New Roman" w:hAnsi="Times New Roman"/>
      <w:lang w:val="en-GB" w:eastAsia="en-US"/>
    </w:rPr>
  </w:style>
  <w:style w:type="paragraph" w:styleId="ListParagraph">
    <w:name w:val="List Paragraph"/>
    <w:basedOn w:val="Normal"/>
    <w:uiPriority w:val="34"/>
    <w:qFormat/>
    <w:rsid w:val="00C640D7"/>
    <w:pPr>
      <w:spacing w:after="0"/>
      <w:ind w:left="720"/>
    </w:pPr>
    <w:rPr>
      <w:rFonts w:ascii="Calibri" w:eastAsiaTheme="minorHAnsi" w:hAnsi="Calibri" w:cs="Calibri"/>
      <w:sz w:val="22"/>
      <w:szCs w:val="22"/>
      <w:lang w:val="fr-FR" w:eastAsia="fr-FR"/>
    </w:rPr>
  </w:style>
  <w:style w:type="character" w:customStyle="1" w:styleId="Heading1Char">
    <w:name w:val="Heading 1 Char"/>
    <w:link w:val="Heading1"/>
    <w:rsid w:val="00383B4A"/>
    <w:rPr>
      <w:rFonts w:ascii="Arial" w:hAnsi="Arial"/>
      <w:sz w:val="36"/>
      <w:lang w:val="en-GB" w:eastAsia="en-US"/>
    </w:rPr>
  </w:style>
  <w:style w:type="character" w:customStyle="1" w:styleId="NOZchn">
    <w:name w:val="NO Zchn"/>
    <w:rsid w:val="00AA63AC"/>
    <w:rPr>
      <w:rFonts w:ascii="Times New Roman" w:hAnsi="Times New Roman"/>
      <w:lang w:val="en-GB" w:eastAsia="en-US"/>
    </w:rPr>
  </w:style>
  <w:style w:type="character" w:customStyle="1" w:styleId="CommentTextChar">
    <w:name w:val="Comment Text Char"/>
    <w:basedOn w:val="DefaultParagraphFont"/>
    <w:link w:val="CommentText"/>
    <w:semiHidden/>
    <w:rsid w:val="00A941B5"/>
    <w:rPr>
      <w:rFonts w:ascii="Times New Roman" w:hAnsi="Times New Roman"/>
      <w:lang w:val="en-GB" w:eastAsia="en-US"/>
    </w:rPr>
  </w:style>
  <w:style w:type="paragraph" w:styleId="Revision">
    <w:name w:val="Revision"/>
    <w:hidden/>
    <w:uiPriority w:val="99"/>
    <w:semiHidden/>
    <w:rsid w:val="00014652"/>
    <w:rPr>
      <w:rFonts w:ascii="Times New Roman" w:hAnsi="Times New Roman"/>
      <w:lang w:val="en-GB" w:eastAsia="en-US"/>
    </w:rPr>
  </w:style>
  <w:style w:type="character" w:customStyle="1" w:styleId="TALChar">
    <w:name w:val="TAL Char"/>
    <w:link w:val="TAL"/>
    <w:rsid w:val="008C78FE"/>
    <w:rPr>
      <w:rFonts w:ascii="Arial" w:hAnsi="Arial"/>
      <w:sz w:val="18"/>
      <w:lang w:val="en-GB" w:eastAsia="en-US"/>
    </w:rPr>
  </w:style>
  <w:style w:type="character" w:customStyle="1" w:styleId="TAHCar">
    <w:name w:val="TAH Car"/>
    <w:link w:val="TAH"/>
    <w:rsid w:val="008C78FE"/>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9056800">
      <w:bodyDiv w:val="1"/>
      <w:marLeft w:val="0"/>
      <w:marRight w:val="0"/>
      <w:marTop w:val="0"/>
      <w:marBottom w:val="0"/>
      <w:divBdr>
        <w:top w:val="none" w:sz="0" w:space="0" w:color="auto"/>
        <w:left w:val="none" w:sz="0" w:space="0" w:color="auto"/>
        <w:bottom w:val="none" w:sz="0" w:space="0" w:color="auto"/>
        <w:right w:val="none" w:sz="0" w:space="0" w:color="auto"/>
      </w:divBdr>
    </w:div>
    <w:div w:id="1863591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63291C30C465443A43FFAF0D869B11A" ma:contentTypeVersion="16" ma:contentTypeDescription="Create a new document." ma:contentTypeScope="" ma:versionID="7aa1b3738a020d7b320c8dcd2149493a">
  <xsd:schema xmlns:xsd="http://www.w3.org/2001/XMLSchema" xmlns:xs="http://www.w3.org/2001/XMLSchema" xmlns:p="http://schemas.microsoft.com/office/2006/metadata/properties" xmlns:ns1="http://schemas.microsoft.com/sharepoint/v3" xmlns:ns3="b78ce9eb-5c7b-4813-a240-715ccd771d3b" xmlns:ns4="e0e1a830-3b82-4cc4-a11a-753d0d76b11c" targetNamespace="http://schemas.microsoft.com/office/2006/metadata/properties" ma:root="true" ma:fieldsID="b9931577aef3e49fed0fe9eff6e8e35b" ns1:_="" ns3:_="" ns4:_="">
    <xsd:import namespace="http://schemas.microsoft.com/sharepoint/v3"/>
    <xsd:import namespace="b78ce9eb-5c7b-4813-a240-715ccd771d3b"/>
    <xsd:import namespace="e0e1a830-3b82-4cc4-a11a-753d0d76b11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1:_ip_UnifiedCompliancePolicyProperties" minOccurs="0"/>
                <xsd:element ref="ns1:_ip_UnifiedCompliancePolicyUIActio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78ce9eb-5c7b-4813-a240-715ccd771d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0e1a830-3b82-4cc4-a11a-753d0d76b11c"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A32009E-4A9D-43A5-9373-C52889BB245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F2FBA08D-FB99-4FC3-B9C2-F68D20076FDA}">
  <ds:schemaRefs>
    <ds:schemaRef ds:uri="http://schemas.openxmlformats.org/officeDocument/2006/bibliography"/>
  </ds:schemaRefs>
</ds:datastoreItem>
</file>

<file path=customXml/itemProps3.xml><?xml version="1.0" encoding="utf-8"?>
<ds:datastoreItem xmlns:ds="http://schemas.openxmlformats.org/officeDocument/2006/customXml" ds:itemID="{2CA422AF-4A51-4F88-8868-372DF9CAB5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78ce9eb-5c7b-4813-a240-715ccd771d3b"/>
    <ds:schemaRef ds:uri="e0e1a830-3b82-4cc4-a11a-753d0d76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ABE710-F3FD-4243-B717-808FAC5CF4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Pages>
  <Words>7188</Words>
  <Characters>40978</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145</cp:lastModifiedBy>
  <cp:revision>6</cp:revision>
  <cp:lastPrinted>1900-01-01T00:00:00Z</cp:lastPrinted>
  <dcterms:created xsi:type="dcterms:W3CDTF">2021-05-19T15:47:00Z</dcterms:created>
  <dcterms:modified xsi:type="dcterms:W3CDTF">2021-05-19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63291C30C465443A43FFAF0D869B11A</vt:lpwstr>
  </property>
  <property fmtid="{D5CDD505-2E9C-101B-9397-08002B2CF9AE}" pid="22" name="_dlc_DocIdItemGuid">
    <vt:lpwstr>c8a4e41b-7721-4077-8cdd-777cd747a519</vt:lpwstr>
  </property>
  <property fmtid="{D5CDD505-2E9C-101B-9397-08002B2CF9AE}" pid="23" name="MSIP_Label_17da11e7-ad83-4459-98c6-12a88e2eac78_Enabled">
    <vt:lpwstr>true</vt:lpwstr>
  </property>
  <property fmtid="{D5CDD505-2E9C-101B-9397-08002B2CF9AE}" pid="24" name="MSIP_Label_17da11e7-ad83-4459-98c6-12a88e2eac78_SetDate">
    <vt:lpwstr>2021-04-26T17:41:40Z</vt:lpwstr>
  </property>
  <property fmtid="{D5CDD505-2E9C-101B-9397-08002B2CF9AE}" pid="25" name="MSIP_Label_17da11e7-ad83-4459-98c6-12a88e2eac78_Method">
    <vt:lpwstr>Privileged</vt:lpwstr>
  </property>
  <property fmtid="{D5CDD505-2E9C-101B-9397-08002B2CF9AE}" pid="26" name="MSIP_Label_17da11e7-ad83-4459-98c6-12a88e2eac78_Name">
    <vt:lpwstr>17da11e7-ad83-4459-98c6-12a88e2eac78</vt:lpwstr>
  </property>
  <property fmtid="{D5CDD505-2E9C-101B-9397-08002B2CF9AE}" pid="27" name="MSIP_Label_17da11e7-ad83-4459-98c6-12a88e2eac78_SiteId">
    <vt:lpwstr>68283f3b-8487-4c86-adb3-a5228f18b893</vt:lpwstr>
  </property>
  <property fmtid="{D5CDD505-2E9C-101B-9397-08002B2CF9AE}" pid="28" name="MSIP_Label_17da11e7-ad83-4459-98c6-12a88e2eac78_ActionId">
    <vt:lpwstr>921423cb-01f4-43ce-8276-0000405651a3</vt:lpwstr>
  </property>
  <property fmtid="{D5CDD505-2E9C-101B-9397-08002B2CF9AE}" pid="29" name="MSIP_Label_17da11e7-ad83-4459-98c6-12a88e2eac78_ContentBits">
    <vt:lpwstr>0</vt:lpwstr>
  </property>
</Properties>
</file>